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59" w:type="dxa"/>
        <w:jc w:val="center"/>
        <w:tblInd w:w="-432" w:type="dxa"/>
        <w:tblLayout w:type="fixed"/>
        <w:tblLook w:val="0000" w:firstRow="0" w:lastRow="0" w:firstColumn="0" w:lastColumn="0" w:noHBand="0" w:noVBand="0"/>
      </w:tblPr>
      <w:tblGrid>
        <w:gridCol w:w="10059"/>
      </w:tblGrid>
      <w:tr w:rsidR="00301F28" w:rsidTr="00284CEE">
        <w:trPr>
          <w:jc w:val="center"/>
        </w:trPr>
        <w:tc>
          <w:tcPr>
            <w:tcW w:w="10059" w:type="dxa"/>
          </w:tcPr>
          <w:p w:rsidR="00301F28" w:rsidRDefault="009D40FC">
            <w:pPr>
              <w:jc w:val="center"/>
            </w:pPr>
            <w:r w:rsidRPr="006E71A2">
              <w:rPr>
                <w:noProof/>
              </w:rPr>
              <w:drawing>
                <wp:inline distT="0" distB="0" distL="0" distR="0" wp14:anchorId="0D4C0010" wp14:editId="37AB30E4">
                  <wp:extent cx="777541" cy="899324"/>
                  <wp:effectExtent l="19050" t="0" r="3509" b="0"/>
                  <wp:docPr id="2" name="Рисунок 1" descr="C:\Users\Администрация\Desktop\gerb_official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Администрация\Desktop\gerb_offici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7541" cy="899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0200B" w:rsidRDefault="00A0200B" w:rsidP="00A0200B">
            <w:pPr>
              <w:pStyle w:val="2"/>
            </w:pPr>
            <w:r>
              <w:t>Администрация</w:t>
            </w:r>
          </w:p>
          <w:p w:rsidR="00A0200B" w:rsidRDefault="00A0200B" w:rsidP="00A0200B">
            <w:pPr>
              <w:pStyle w:val="2"/>
            </w:pPr>
            <w:r>
              <w:t xml:space="preserve"> городского округа город Шахунья</w:t>
            </w:r>
          </w:p>
          <w:p w:rsidR="00301F28" w:rsidRDefault="00301F28">
            <w:pPr>
              <w:pStyle w:val="2"/>
            </w:pPr>
            <w:r>
              <w:t>Нижегородской области</w:t>
            </w:r>
          </w:p>
          <w:p w:rsidR="00301F28" w:rsidRDefault="00301F28">
            <w:pPr>
              <w:jc w:val="center"/>
            </w:pPr>
          </w:p>
          <w:p w:rsidR="00301F28" w:rsidRDefault="00467B42">
            <w:pPr>
              <w:pStyle w:val="3"/>
              <w:rPr>
                <w:sz w:val="20"/>
              </w:rPr>
            </w:pPr>
            <w:proofErr w:type="gramStart"/>
            <w:r>
              <w:t>П</w:t>
            </w:r>
            <w:proofErr w:type="gramEnd"/>
            <w:r>
              <w:t xml:space="preserve"> О С Т А Н О В Л Е Н И Е</w:t>
            </w:r>
          </w:p>
        </w:tc>
      </w:tr>
    </w:tbl>
    <w:p w:rsidR="000C299D" w:rsidRDefault="000C299D" w:rsidP="004C7DAE"/>
    <w:p w:rsidR="00B41654" w:rsidRDefault="00B41654" w:rsidP="004C7DAE"/>
    <w:p w:rsidR="00C30DB1" w:rsidRDefault="00C30DB1" w:rsidP="004C7DAE"/>
    <w:p w:rsidR="004D2212" w:rsidRDefault="004D2212" w:rsidP="00C7504B">
      <w:pPr>
        <w:rPr>
          <w:sz w:val="26"/>
          <w:szCs w:val="26"/>
        </w:rPr>
      </w:pPr>
      <w:r>
        <w:rPr>
          <w:sz w:val="26"/>
          <w:szCs w:val="26"/>
        </w:rPr>
        <w:t xml:space="preserve">от </w:t>
      </w:r>
      <w:r w:rsidR="003B1874">
        <w:rPr>
          <w:sz w:val="26"/>
          <w:szCs w:val="26"/>
          <w:u w:val="single"/>
        </w:rPr>
        <w:t>4</w:t>
      </w:r>
      <w:r>
        <w:rPr>
          <w:sz w:val="26"/>
          <w:szCs w:val="26"/>
          <w:u w:val="single"/>
        </w:rPr>
        <w:t xml:space="preserve"> </w:t>
      </w:r>
      <w:r w:rsidR="00816325">
        <w:rPr>
          <w:sz w:val="26"/>
          <w:szCs w:val="26"/>
          <w:u w:val="single"/>
        </w:rPr>
        <w:t>июня</w:t>
      </w:r>
      <w:r>
        <w:rPr>
          <w:sz w:val="26"/>
          <w:szCs w:val="26"/>
          <w:u w:val="single"/>
        </w:rPr>
        <w:t xml:space="preserve"> 20</w:t>
      </w:r>
      <w:r w:rsidR="00DF72D6">
        <w:rPr>
          <w:sz w:val="26"/>
          <w:szCs w:val="26"/>
          <w:u w:val="single"/>
        </w:rPr>
        <w:t>20</w:t>
      </w:r>
      <w:r>
        <w:rPr>
          <w:sz w:val="26"/>
          <w:szCs w:val="26"/>
          <w:u w:val="single"/>
        </w:rPr>
        <w:t xml:space="preserve"> года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№</w:t>
      </w:r>
      <w:r w:rsidRPr="006463A5">
        <w:rPr>
          <w:sz w:val="26"/>
          <w:szCs w:val="26"/>
        </w:rPr>
        <w:t xml:space="preserve"> </w:t>
      </w:r>
      <w:r w:rsidR="003B1874">
        <w:rPr>
          <w:sz w:val="26"/>
          <w:szCs w:val="26"/>
          <w:u w:val="single"/>
        </w:rPr>
        <w:t>465</w:t>
      </w:r>
    </w:p>
    <w:p w:rsidR="00C7504B" w:rsidRDefault="00C7504B" w:rsidP="00FD3E2F">
      <w:pPr>
        <w:jc w:val="both"/>
        <w:rPr>
          <w:sz w:val="26"/>
          <w:szCs w:val="26"/>
        </w:rPr>
      </w:pPr>
    </w:p>
    <w:p w:rsidR="001A1222" w:rsidRPr="00992610" w:rsidRDefault="001A1222" w:rsidP="00FD3E2F">
      <w:pPr>
        <w:jc w:val="both"/>
        <w:rPr>
          <w:sz w:val="26"/>
          <w:szCs w:val="26"/>
        </w:rPr>
      </w:pPr>
    </w:p>
    <w:p w:rsidR="003B1874" w:rsidRDefault="003B1874" w:rsidP="003B1874">
      <w:pPr>
        <w:ind w:right="47"/>
        <w:jc w:val="center"/>
        <w:rPr>
          <w:b/>
          <w:sz w:val="26"/>
          <w:szCs w:val="26"/>
        </w:rPr>
      </w:pPr>
      <w:r w:rsidRPr="00844038">
        <w:rPr>
          <w:b/>
          <w:sz w:val="26"/>
          <w:szCs w:val="26"/>
        </w:rPr>
        <w:t xml:space="preserve">О </w:t>
      </w:r>
      <w:r>
        <w:rPr>
          <w:b/>
          <w:sz w:val="26"/>
          <w:szCs w:val="26"/>
        </w:rPr>
        <w:t xml:space="preserve">создании пунктов временного размещения пострадавшего </w:t>
      </w:r>
    </w:p>
    <w:p w:rsidR="003B1874" w:rsidRDefault="003B1874" w:rsidP="003B1874">
      <w:pPr>
        <w:ind w:right="47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в чрезвычайных ситуациях населения на территории </w:t>
      </w:r>
    </w:p>
    <w:p w:rsidR="003B1874" w:rsidRDefault="003B1874" w:rsidP="003B1874">
      <w:pPr>
        <w:ind w:right="47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городского округа город Шахунья</w:t>
      </w:r>
    </w:p>
    <w:p w:rsidR="003B1874" w:rsidRDefault="003B1874" w:rsidP="003B1874">
      <w:pPr>
        <w:ind w:right="47"/>
        <w:jc w:val="center"/>
        <w:rPr>
          <w:b/>
          <w:sz w:val="26"/>
          <w:szCs w:val="26"/>
        </w:rPr>
      </w:pPr>
    </w:p>
    <w:p w:rsidR="003B1874" w:rsidRPr="00156E6C" w:rsidRDefault="003B1874" w:rsidP="003B1874">
      <w:pPr>
        <w:ind w:right="47"/>
        <w:jc w:val="center"/>
        <w:rPr>
          <w:b/>
          <w:sz w:val="26"/>
          <w:szCs w:val="26"/>
        </w:rPr>
      </w:pP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proofErr w:type="gramStart"/>
      <w:r w:rsidRPr="00844038">
        <w:rPr>
          <w:b w:val="0"/>
          <w:sz w:val="26"/>
          <w:szCs w:val="26"/>
        </w:rPr>
        <w:t>В соответствии с Федеральным законом от 21 декабря 1994 г. № 6</w:t>
      </w:r>
      <w:r>
        <w:rPr>
          <w:b w:val="0"/>
          <w:sz w:val="26"/>
          <w:szCs w:val="26"/>
        </w:rPr>
        <w:t>8</w:t>
      </w:r>
      <w:r w:rsidRPr="00844038">
        <w:rPr>
          <w:b w:val="0"/>
          <w:sz w:val="26"/>
          <w:szCs w:val="26"/>
        </w:rPr>
        <w:t xml:space="preserve">-ФЗ «О </w:t>
      </w:r>
      <w:r>
        <w:rPr>
          <w:b w:val="0"/>
          <w:sz w:val="26"/>
          <w:szCs w:val="26"/>
        </w:rPr>
        <w:t>защите населения и территорий от чрезвычайных ситуаций природного и техногенного характера», Законом Нижегородской области от 04 января 1996 г</w:t>
      </w:r>
      <w:r>
        <w:rPr>
          <w:b w:val="0"/>
          <w:sz w:val="26"/>
          <w:szCs w:val="26"/>
        </w:rPr>
        <w:t>.</w:t>
      </w:r>
      <w:r>
        <w:rPr>
          <w:b w:val="0"/>
          <w:sz w:val="26"/>
          <w:szCs w:val="26"/>
        </w:rPr>
        <w:t xml:space="preserve"> № 17-3 «О защите населения и территорий Нижегородской области от чрезвычайных ситуаций природного и техногенного характера», постановлением Правительства Нижегородской области от 14 марта 2006 г</w:t>
      </w:r>
      <w:r>
        <w:rPr>
          <w:b w:val="0"/>
          <w:sz w:val="26"/>
          <w:szCs w:val="26"/>
        </w:rPr>
        <w:t>.</w:t>
      </w:r>
      <w:r>
        <w:rPr>
          <w:b w:val="0"/>
          <w:sz w:val="26"/>
          <w:szCs w:val="26"/>
        </w:rPr>
        <w:t xml:space="preserve"> № 75 «Об утверждении Положения о</w:t>
      </w:r>
      <w:proofErr w:type="gramEnd"/>
      <w:r>
        <w:rPr>
          <w:b w:val="0"/>
          <w:sz w:val="26"/>
          <w:szCs w:val="26"/>
        </w:rPr>
        <w:t xml:space="preserve"> порядке проведения эвакуационных мероприятий на территории Нижегородской области в чрезвычайных ситуациях», в целях организации приема и размещения пострадавшего населения на территории </w:t>
      </w:r>
      <w:r>
        <w:rPr>
          <w:b w:val="0"/>
          <w:sz w:val="26"/>
          <w:szCs w:val="26"/>
        </w:rPr>
        <w:t>г</w:t>
      </w:r>
      <w:r>
        <w:rPr>
          <w:b w:val="0"/>
          <w:sz w:val="26"/>
          <w:szCs w:val="26"/>
        </w:rPr>
        <w:t>ородского округа город Шахунья Нижегородской области при возникновении чрезвычайных ситуаций природного и техногенного характера</w:t>
      </w:r>
      <w:r>
        <w:rPr>
          <w:b w:val="0"/>
          <w:sz w:val="26"/>
          <w:szCs w:val="26"/>
        </w:rPr>
        <w:t xml:space="preserve">, </w:t>
      </w:r>
      <w:r w:rsidRPr="003B1874">
        <w:rPr>
          <w:b w:val="0"/>
          <w:sz w:val="26"/>
          <w:szCs w:val="26"/>
        </w:rPr>
        <w:t>а</w:t>
      </w:r>
      <w:r w:rsidRPr="003B1874">
        <w:rPr>
          <w:b w:val="0"/>
          <w:sz w:val="26"/>
          <w:szCs w:val="26"/>
        </w:rPr>
        <w:t>дминистрация городского округа город Шахунья Нижегородской области</w:t>
      </w:r>
      <w:r w:rsidRPr="00DC5CAE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 </w:t>
      </w:r>
      <w:r>
        <w:rPr>
          <w:sz w:val="26"/>
          <w:szCs w:val="26"/>
        </w:rPr>
        <w:br/>
      </w:r>
      <w:proofErr w:type="gramStart"/>
      <w:r w:rsidRPr="003B1874">
        <w:rPr>
          <w:sz w:val="26"/>
          <w:szCs w:val="26"/>
        </w:rPr>
        <w:t>п</w:t>
      </w:r>
      <w:proofErr w:type="gramEnd"/>
      <w:r w:rsidRPr="003B1874">
        <w:rPr>
          <w:sz w:val="26"/>
          <w:szCs w:val="26"/>
        </w:rPr>
        <w:t xml:space="preserve"> о с т а н о в л я е т: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1. Утвердить прилагаемое Положение о пункте временного размещения пострадавшего в чрезвычайных ситуациях населения (далее – ПВР) на территории городского округа город Шахунья Нижегородской области</w:t>
      </w:r>
      <w:r>
        <w:rPr>
          <w:b w:val="0"/>
          <w:sz w:val="26"/>
          <w:szCs w:val="26"/>
        </w:rPr>
        <w:t>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2. Утвердить прилагаемый перечень организаций создающих ПВР</w:t>
      </w:r>
      <w:r>
        <w:rPr>
          <w:b w:val="0"/>
          <w:sz w:val="26"/>
          <w:szCs w:val="26"/>
        </w:rPr>
        <w:t>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3</w:t>
      </w:r>
      <w:r>
        <w:rPr>
          <w:b w:val="0"/>
          <w:sz w:val="26"/>
          <w:szCs w:val="26"/>
        </w:rPr>
        <w:t>. Рекомендовать главному врачу ГБУЗ НО «Шахунская центральная районная больница», при принятии на КЧС и ОПБ решения на проведение эвакуационных мероприятий, выделить медицинский персонал для организации работы медицинских пунктов в ПВР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4.</w:t>
      </w:r>
      <w:r>
        <w:rPr>
          <w:b w:val="0"/>
          <w:sz w:val="26"/>
          <w:szCs w:val="26"/>
        </w:rPr>
        <w:t xml:space="preserve"> Сектору по поддержке малого бизнеса и развития предпринимательства администрации городского округа город Шахунья Нижегородской области, при принятии КЧС и ОПБ решения на проведение эвакуационных мероприятий, организовать развертывание пунктов питания и обеспечение эвакуированного </w:t>
      </w:r>
      <w:r>
        <w:rPr>
          <w:b w:val="0"/>
          <w:sz w:val="26"/>
          <w:szCs w:val="26"/>
        </w:rPr>
        <w:lastRenderedPageBreak/>
        <w:t xml:space="preserve">населения, размещенного в ПВР, продовольствием и предметами первой необходимости. 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5</w:t>
      </w:r>
      <w:r>
        <w:rPr>
          <w:b w:val="0"/>
          <w:sz w:val="26"/>
          <w:szCs w:val="26"/>
        </w:rPr>
        <w:t>. Рекомендовать начальнику Отдела МВД России по городу Шахунья, при принятии комиссией по предупреждению и ликвидации чрезвычайных ситуаций городского округа город Шахунья Нижегородской области (далее - КЧС и ОПБ) решения на проведение эвакуационных мероприятий, выделить силы и средства для обеспечения охраны общественного порядка и регулирования движения (при необходимости) в районе расположения ПВР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6.</w:t>
      </w:r>
      <w:r>
        <w:rPr>
          <w:b w:val="0"/>
          <w:sz w:val="26"/>
          <w:szCs w:val="26"/>
        </w:rPr>
        <w:t xml:space="preserve"> Начальнику финансового управления администрации городского округа город Шахунья Нижегородской области, при необходимости, предусмотреть ежегодное выделение денежных средств на оснащение</w:t>
      </w:r>
      <w:r>
        <w:rPr>
          <w:b w:val="0"/>
          <w:sz w:val="26"/>
          <w:szCs w:val="26"/>
        </w:rPr>
        <w:t xml:space="preserve"> ПВР оборудованием и имуществом в соответствии с </w:t>
      </w:r>
      <w:r>
        <w:rPr>
          <w:b w:val="0"/>
          <w:sz w:val="26"/>
          <w:szCs w:val="26"/>
        </w:rPr>
        <w:t>Положение</w:t>
      </w:r>
      <w:r>
        <w:rPr>
          <w:b w:val="0"/>
          <w:sz w:val="26"/>
          <w:szCs w:val="26"/>
        </w:rPr>
        <w:t>м</w:t>
      </w:r>
      <w:r>
        <w:rPr>
          <w:b w:val="0"/>
          <w:sz w:val="26"/>
          <w:szCs w:val="26"/>
        </w:rPr>
        <w:t xml:space="preserve"> о пунктах временного размещения пострадавшего в чрезвычайных ситуациях населения на территории городского округа город Шахунья нижегородской области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7</w:t>
      </w:r>
      <w:r>
        <w:rPr>
          <w:b w:val="0"/>
          <w:sz w:val="26"/>
          <w:szCs w:val="26"/>
        </w:rPr>
        <w:t xml:space="preserve">. Сектору по делам </w:t>
      </w:r>
      <w:r>
        <w:rPr>
          <w:b w:val="0"/>
          <w:sz w:val="26"/>
          <w:szCs w:val="26"/>
        </w:rPr>
        <w:t>гражданской обороны, чрезвычайным</w:t>
      </w:r>
      <w:r>
        <w:rPr>
          <w:b w:val="0"/>
          <w:sz w:val="26"/>
          <w:szCs w:val="26"/>
        </w:rPr>
        <w:t xml:space="preserve"> ситуациям и мобилизационной работы администрации городского округа город Шахунья Нижегородской области (далее – сектор ГОЧС и МОБ работы) осуществлять методическое руководство по созданию, оснащению и подготовке ПВР.</w:t>
      </w:r>
    </w:p>
    <w:p w:rsidR="003B1874" w:rsidRPr="00E51BCE" w:rsidRDefault="003B1874" w:rsidP="003B1874">
      <w:pPr>
        <w:tabs>
          <w:tab w:val="left" w:pos="567"/>
          <w:tab w:val="left" w:pos="993"/>
        </w:tabs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>
        <w:rPr>
          <w:sz w:val="26"/>
          <w:szCs w:val="26"/>
        </w:rPr>
        <w:t>. Настоящее постановление вступает в силу со дня опубликования на официальном сайте администрации городского округа город Шахунья Нижегородской области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9</w:t>
      </w:r>
      <w:r>
        <w:rPr>
          <w:b w:val="0"/>
          <w:sz w:val="26"/>
          <w:szCs w:val="26"/>
        </w:rPr>
        <w:t xml:space="preserve">. </w:t>
      </w:r>
      <w:r w:rsidRPr="0025578F">
        <w:rPr>
          <w:b w:val="0"/>
          <w:sz w:val="26"/>
          <w:szCs w:val="26"/>
        </w:rPr>
        <w:t>Начальнику  общего отдела администрации городского округа город Шахунья Нижегородской области обеспечить размещение настоящего постановления на официальном сайте администрации городского округа город Шахунья Нижегородской области.</w:t>
      </w:r>
    </w:p>
    <w:p w:rsidR="003B1874" w:rsidRPr="00E13E85" w:rsidRDefault="003B1874" w:rsidP="003B1874">
      <w:pPr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10</w:t>
      </w:r>
      <w:r>
        <w:rPr>
          <w:sz w:val="26"/>
          <w:szCs w:val="26"/>
        </w:rPr>
        <w:t xml:space="preserve">. Со дня официального опубликования настоящего постановления, признать утратившим </w:t>
      </w:r>
      <w:r>
        <w:rPr>
          <w:sz w:val="26"/>
          <w:szCs w:val="26"/>
        </w:rPr>
        <w:t xml:space="preserve">силу </w:t>
      </w:r>
      <w:r>
        <w:rPr>
          <w:sz w:val="26"/>
          <w:szCs w:val="26"/>
        </w:rPr>
        <w:t>постановлени</w:t>
      </w:r>
      <w:r>
        <w:rPr>
          <w:sz w:val="26"/>
          <w:szCs w:val="26"/>
        </w:rPr>
        <w:t>е</w:t>
      </w:r>
      <w:r>
        <w:rPr>
          <w:sz w:val="26"/>
          <w:szCs w:val="26"/>
        </w:rPr>
        <w:t xml:space="preserve"> администрации городского округа город Шахунья</w:t>
      </w:r>
      <w:r>
        <w:rPr>
          <w:b/>
          <w:sz w:val="26"/>
          <w:szCs w:val="26"/>
        </w:rPr>
        <w:t xml:space="preserve"> </w:t>
      </w:r>
      <w:r w:rsidRPr="00E13E85">
        <w:rPr>
          <w:sz w:val="26"/>
          <w:szCs w:val="26"/>
        </w:rPr>
        <w:t xml:space="preserve">от </w:t>
      </w:r>
      <w:r>
        <w:rPr>
          <w:sz w:val="26"/>
          <w:szCs w:val="26"/>
        </w:rPr>
        <w:t>11</w:t>
      </w:r>
      <w:r w:rsidRPr="00E13E85">
        <w:rPr>
          <w:sz w:val="26"/>
          <w:szCs w:val="26"/>
        </w:rPr>
        <w:t xml:space="preserve"> </w:t>
      </w:r>
      <w:r>
        <w:rPr>
          <w:sz w:val="26"/>
          <w:szCs w:val="26"/>
        </w:rPr>
        <w:t>мая</w:t>
      </w:r>
      <w:r w:rsidRPr="00E13E85">
        <w:rPr>
          <w:sz w:val="26"/>
          <w:szCs w:val="26"/>
        </w:rPr>
        <w:t xml:space="preserve"> 201</w:t>
      </w:r>
      <w:r>
        <w:rPr>
          <w:sz w:val="26"/>
          <w:szCs w:val="26"/>
        </w:rPr>
        <w:t>7</w:t>
      </w:r>
      <w:r w:rsidRPr="00E13E85">
        <w:rPr>
          <w:sz w:val="26"/>
          <w:szCs w:val="26"/>
        </w:rPr>
        <w:t xml:space="preserve"> года № </w:t>
      </w:r>
      <w:r>
        <w:rPr>
          <w:sz w:val="26"/>
          <w:szCs w:val="26"/>
        </w:rPr>
        <w:t>611</w:t>
      </w:r>
      <w:r w:rsidRPr="00E13E85">
        <w:rPr>
          <w:sz w:val="26"/>
          <w:szCs w:val="26"/>
        </w:rPr>
        <w:t xml:space="preserve"> «О пункт</w:t>
      </w:r>
      <w:r>
        <w:rPr>
          <w:sz w:val="26"/>
          <w:szCs w:val="26"/>
        </w:rPr>
        <w:t>ах</w:t>
      </w:r>
      <w:r w:rsidRPr="00E13E85">
        <w:rPr>
          <w:sz w:val="26"/>
          <w:szCs w:val="26"/>
        </w:rPr>
        <w:t xml:space="preserve"> временного размещения пострадавшего </w:t>
      </w:r>
      <w:r>
        <w:rPr>
          <w:sz w:val="26"/>
          <w:szCs w:val="26"/>
        </w:rPr>
        <w:t>населения при угрозе и возникновении чрезвычайных ситуаций на территории городского округа город Шахунья Нижегородской области</w:t>
      </w:r>
      <w:r w:rsidRPr="00E13E85">
        <w:rPr>
          <w:sz w:val="26"/>
          <w:szCs w:val="26"/>
        </w:rPr>
        <w:t>».</w:t>
      </w:r>
    </w:p>
    <w:p w:rsidR="003B1874" w:rsidRDefault="003B1874" w:rsidP="003B1874">
      <w:pPr>
        <w:pStyle w:val="60"/>
        <w:shd w:val="clear" w:color="auto" w:fill="auto"/>
        <w:spacing w:before="0" w:after="0" w:line="276" w:lineRule="auto"/>
        <w:ind w:firstLine="709"/>
        <w:jc w:val="both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11</w:t>
      </w:r>
      <w:r>
        <w:rPr>
          <w:b w:val="0"/>
          <w:sz w:val="26"/>
          <w:szCs w:val="26"/>
        </w:rPr>
        <w:t xml:space="preserve">. </w:t>
      </w:r>
      <w:proofErr w:type="gramStart"/>
      <w:r>
        <w:rPr>
          <w:b w:val="0"/>
          <w:sz w:val="26"/>
          <w:szCs w:val="26"/>
        </w:rPr>
        <w:t>Контроль за</w:t>
      </w:r>
      <w:proofErr w:type="gramEnd"/>
      <w:r>
        <w:rPr>
          <w:b w:val="0"/>
          <w:sz w:val="26"/>
          <w:szCs w:val="26"/>
        </w:rPr>
        <w:t xml:space="preserve"> исполнением настоящего постановления оставляю за собой.</w:t>
      </w:r>
    </w:p>
    <w:p w:rsidR="00424168" w:rsidRDefault="00424168" w:rsidP="004D2212">
      <w:pPr>
        <w:jc w:val="both"/>
        <w:rPr>
          <w:sz w:val="26"/>
          <w:szCs w:val="26"/>
        </w:rPr>
      </w:pPr>
    </w:p>
    <w:p w:rsidR="003B1874" w:rsidRDefault="003B1874" w:rsidP="004D2212">
      <w:pPr>
        <w:jc w:val="both"/>
        <w:rPr>
          <w:sz w:val="26"/>
          <w:szCs w:val="26"/>
        </w:rPr>
      </w:pPr>
    </w:p>
    <w:p w:rsidR="003B1874" w:rsidRDefault="003B1874" w:rsidP="004D2212">
      <w:pPr>
        <w:jc w:val="both"/>
        <w:rPr>
          <w:sz w:val="26"/>
          <w:szCs w:val="26"/>
        </w:rPr>
      </w:pPr>
    </w:p>
    <w:p w:rsidR="00467E0F" w:rsidRDefault="00467E0F" w:rsidP="00467E0F">
      <w:pPr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го самоуправления</w:t>
      </w:r>
    </w:p>
    <w:p w:rsidR="00467E0F" w:rsidRDefault="00467E0F" w:rsidP="00467E0F">
      <w:pPr>
        <w:jc w:val="both"/>
        <w:rPr>
          <w:sz w:val="26"/>
          <w:szCs w:val="26"/>
        </w:rPr>
      </w:pPr>
      <w:r>
        <w:rPr>
          <w:sz w:val="26"/>
          <w:szCs w:val="26"/>
        </w:rPr>
        <w:t>городского округа город Шахунья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     </w:t>
      </w:r>
      <w:proofErr w:type="spellStart"/>
      <w:r>
        <w:rPr>
          <w:sz w:val="26"/>
          <w:szCs w:val="26"/>
        </w:rPr>
        <w:t>Р.В.Кошелев</w:t>
      </w:r>
      <w:proofErr w:type="spellEnd"/>
    </w:p>
    <w:p w:rsidR="0065705F" w:rsidRDefault="0065705F" w:rsidP="004D2212">
      <w:pPr>
        <w:jc w:val="both"/>
        <w:rPr>
          <w:sz w:val="22"/>
          <w:szCs w:val="22"/>
        </w:rPr>
      </w:pPr>
    </w:p>
    <w:p w:rsidR="00F21D55" w:rsidRDefault="00F21D55" w:rsidP="004D2212">
      <w:pPr>
        <w:jc w:val="both"/>
        <w:rPr>
          <w:sz w:val="22"/>
          <w:szCs w:val="22"/>
        </w:rPr>
      </w:pPr>
    </w:p>
    <w:p w:rsidR="00565EDC" w:rsidRDefault="00565EDC" w:rsidP="004D2212">
      <w:pPr>
        <w:jc w:val="both"/>
        <w:rPr>
          <w:sz w:val="22"/>
          <w:szCs w:val="22"/>
        </w:rPr>
      </w:pPr>
    </w:p>
    <w:p w:rsidR="00565EDC" w:rsidRDefault="00565EDC" w:rsidP="004D2212">
      <w:pPr>
        <w:jc w:val="both"/>
        <w:rPr>
          <w:sz w:val="22"/>
          <w:szCs w:val="22"/>
        </w:rPr>
      </w:pPr>
    </w:p>
    <w:p w:rsidR="00565EDC" w:rsidRDefault="00565EDC" w:rsidP="004D2212">
      <w:pPr>
        <w:jc w:val="both"/>
        <w:rPr>
          <w:sz w:val="22"/>
          <w:szCs w:val="22"/>
        </w:rPr>
      </w:pPr>
    </w:p>
    <w:p w:rsidR="00565EDC" w:rsidRDefault="00565EDC" w:rsidP="004D2212">
      <w:pPr>
        <w:jc w:val="both"/>
        <w:rPr>
          <w:sz w:val="22"/>
          <w:szCs w:val="22"/>
        </w:rPr>
      </w:pPr>
    </w:p>
    <w:p w:rsidR="003B1874" w:rsidRPr="001E3CE5" w:rsidRDefault="003B1874" w:rsidP="003B1874">
      <w:pPr>
        <w:jc w:val="both"/>
        <w:rPr>
          <w:sz w:val="22"/>
          <w:szCs w:val="22"/>
        </w:rPr>
      </w:pPr>
      <w:bookmarkStart w:id="0" w:name="_GoBack"/>
      <w:bookmarkEnd w:id="0"/>
      <w:r w:rsidRPr="001E3CE5">
        <w:rPr>
          <w:sz w:val="22"/>
          <w:szCs w:val="22"/>
        </w:rPr>
        <w:br w:type="page"/>
      </w:r>
    </w:p>
    <w:p w:rsidR="00935D33" w:rsidRPr="001E4EA9" w:rsidRDefault="00935D33" w:rsidP="00935D33">
      <w:pPr>
        <w:tabs>
          <w:tab w:val="left" w:pos="2977"/>
        </w:tabs>
        <w:autoSpaceDE w:val="0"/>
        <w:autoSpaceDN w:val="0"/>
        <w:adjustRightInd w:val="0"/>
        <w:ind w:left="6096"/>
        <w:jc w:val="center"/>
        <w:outlineLvl w:val="0"/>
        <w:rPr>
          <w:sz w:val="26"/>
          <w:szCs w:val="26"/>
        </w:rPr>
      </w:pPr>
      <w:bookmarkStart w:id="1" w:name="sub_3100"/>
      <w:bookmarkStart w:id="2" w:name="sub_11000"/>
      <w:r w:rsidRPr="001E4EA9">
        <w:rPr>
          <w:sz w:val="26"/>
          <w:szCs w:val="26"/>
        </w:rPr>
        <w:lastRenderedPageBreak/>
        <w:t>Утвержден</w:t>
      </w:r>
    </w:p>
    <w:p w:rsidR="00935D33" w:rsidRPr="001E4EA9" w:rsidRDefault="00935D33" w:rsidP="00935D33">
      <w:pPr>
        <w:tabs>
          <w:tab w:val="left" w:pos="2977"/>
        </w:tabs>
        <w:autoSpaceDE w:val="0"/>
        <w:autoSpaceDN w:val="0"/>
        <w:adjustRightInd w:val="0"/>
        <w:ind w:left="6096"/>
        <w:jc w:val="center"/>
        <w:outlineLvl w:val="0"/>
        <w:rPr>
          <w:sz w:val="26"/>
          <w:szCs w:val="26"/>
        </w:rPr>
      </w:pPr>
      <w:r>
        <w:rPr>
          <w:sz w:val="26"/>
          <w:szCs w:val="26"/>
        </w:rPr>
        <w:t xml:space="preserve">постановлением </w:t>
      </w:r>
      <w:r w:rsidRPr="001E4EA9">
        <w:rPr>
          <w:sz w:val="26"/>
          <w:szCs w:val="26"/>
        </w:rPr>
        <w:t>администрации</w:t>
      </w:r>
    </w:p>
    <w:p w:rsidR="00935D33" w:rsidRPr="001E4EA9" w:rsidRDefault="00935D33" w:rsidP="00935D33">
      <w:pPr>
        <w:tabs>
          <w:tab w:val="left" w:pos="2977"/>
        </w:tabs>
        <w:autoSpaceDE w:val="0"/>
        <w:autoSpaceDN w:val="0"/>
        <w:adjustRightInd w:val="0"/>
        <w:ind w:left="6096"/>
        <w:jc w:val="center"/>
        <w:outlineLvl w:val="0"/>
        <w:rPr>
          <w:sz w:val="26"/>
          <w:szCs w:val="26"/>
        </w:rPr>
      </w:pPr>
      <w:r w:rsidRPr="001E4EA9">
        <w:rPr>
          <w:sz w:val="26"/>
          <w:szCs w:val="26"/>
        </w:rPr>
        <w:t>городского округа город Шахунья</w:t>
      </w:r>
    </w:p>
    <w:p w:rsidR="00935D33" w:rsidRPr="001E4EA9" w:rsidRDefault="00935D33" w:rsidP="00935D33">
      <w:pPr>
        <w:tabs>
          <w:tab w:val="left" w:pos="2977"/>
        </w:tabs>
        <w:autoSpaceDE w:val="0"/>
        <w:autoSpaceDN w:val="0"/>
        <w:adjustRightInd w:val="0"/>
        <w:ind w:left="6096"/>
        <w:jc w:val="center"/>
        <w:outlineLvl w:val="0"/>
        <w:rPr>
          <w:sz w:val="26"/>
          <w:szCs w:val="26"/>
        </w:rPr>
      </w:pPr>
      <w:r w:rsidRPr="001E4EA9">
        <w:rPr>
          <w:sz w:val="26"/>
          <w:szCs w:val="26"/>
        </w:rPr>
        <w:t xml:space="preserve">от  </w:t>
      </w:r>
      <w:r>
        <w:rPr>
          <w:sz w:val="26"/>
          <w:szCs w:val="26"/>
        </w:rPr>
        <w:t>04.06.2020 г. № 465</w:t>
      </w:r>
    </w:p>
    <w:p w:rsidR="00935D33" w:rsidRDefault="00935D33" w:rsidP="00935D33">
      <w:pPr>
        <w:shd w:val="clear" w:color="auto" w:fill="FFFFFF"/>
        <w:ind w:firstLine="720"/>
        <w:jc w:val="center"/>
        <w:rPr>
          <w:b/>
          <w:szCs w:val="28"/>
        </w:rPr>
      </w:pPr>
    </w:p>
    <w:p w:rsidR="00935D33" w:rsidRPr="006E21E1" w:rsidRDefault="00935D33" w:rsidP="00935D33">
      <w:pPr>
        <w:shd w:val="clear" w:color="auto" w:fill="FFFFFF"/>
        <w:jc w:val="center"/>
        <w:rPr>
          <w:b/>
          <w:sz w:val="26"/>
          <w:szCs w:val="26"/>
        </w:rPr>
      </w:pPr>
      <w:r w:rsidRPr="006E21E1">
        <w:rPr>
          <w:b/>
          <w:sz w:val="26"/>
          <w:szCs w:val="26"/>
        </w:rPr>
        <w:t>ПОЛОЖЕНИЕ</w:t>
      </w:r>
    </w:p>
    <w:p w:rsidR="00935D33" w:rsidRPr="006E21E1" w:rsidRDefault="00935D33" w:rsidP="00935D33">
      <w:pPr>
        <w:shd w:val="clear" w:color="auto" w:fill="FFFFFF"/>
        <w:jc w:val="center"/>
        <w:rPr>
          <w:b/>
          <w:sz w:val="26"/>
          <w:szCs w:val="26"/>
        </w:rPr>
      </w:pPr>
      <w:r w:rsidRPr="006E21E1">
        <w:rPr>
          <w:b/>
          <w:sz w:val="26"/>
          <w:szCs w:val="26"/>
        </w:rPr>
        <w:t>о пункте временного размещения пострадавш</w:t>
      </w:r>
      <w:r>
        <w:rPr>
          <w:b/>
          <w:sz w:val="26"/>
          <w:szCs w:val="26"/>
        </w:rPr>
        <w:t>его</w:t>
      </w:r>
    </w:p>
    <w:p w:rsidR="00935D33" w:rsidRPr="006E21E1" w:rsidRDefault="00935D33" w:rsidP="00935D33">
      <w:pPr>
        <w:shd w:val="clear" w:color="auto" w:fill="FFFFFF"/>
        <w:jc w:val="center"/>
        <w:rPr>
          <w:b/>
          <w:sz w:val="26"/>
          <w:szCs w:val="26"/>
        </w:rPr>
      </w:pPr>
      <w:r w:rsidRPr="006E21E1">
        <w:rPr>
          <w:b/>
          <w:sz w:val="26"/>
          <w:szCs w:val="26"/>
        </w:rPr>
        <w:t xml:space="preserve">в чрезвычайных ситуациях населения на территории </w:t>
      </w:r>
      <w:r>
        <w:rPr>
          <w:b/>
          <w:sz w:val="26"/>
          <w:szCs w:val="26"/>
        </w:rPr>
        <w:t>городского округа</w:t>
      </w:r>
      <w:r>
        <w:rPr>
          <w:b/>
          <w:sz w:val="26"/>
          <w:szCs w:val="26"/>
        </w:rPr>
        <w:br/>
      </w:r>
      <w:r>
        <w:rPr>
          <w:b/>
          <w:sz w:val="26"/>
          <w:szCs w:val="26"/>
        </w:rPr>
        <w:t xml:space="preserve"> город Шахунья Нижегородской области</w:t>
      </w:r>
    </w:p>
    <w:p w:rsidR="00935D33" w:rsidRPr="006E21E1" w:rsidRDefault="00935D33" w:rsidP="00935D33">
      <w:pPr>
        <w:pStyle w:val="ConsPlusNormal"/>
        <w:ind w:firstLine="0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935D33" w:rsidRPr="00C82BB9" w:rsidRDefault="00935D33" w:rsidP="00021BFF">
      <w:pPr>
        <w:pStyle w:val="ConsPlusNormal"/>
        <w:widowControl/>
        <w:numPr>
          <w:ilvl w:val="0"/>
          <w:numId w:val="1"/>
        </w:numPr>
        <w:ind w:left="426" w:hanging="87"/>
        <w:jc w:val="center"/>
        <w:rPr>
          <w:rFonts w:ascii="Times New Roman" w:hAnsi="Times New Roman"/>
          <w:b/>
          <w:bCs/>
          <w:sz w:val="26"/>
          <w:szCs w:val="26"/>
        </w:rPr>
      </w:pPr>
      <w:r w:rsidRPr="00C82BB9">
        <w:rPr>
          <w:rFonts w:ascii="Times New Roman" w:hAnsi="Times New Roman"/>
          <w:b/>
          <w:bCs/>
          <w:sz w:val="26"/>
          <w:szCs w:val="26"/>
        </w:rPr>
        <w:t>Общие положения</w:t>
      </w:r>
    </w:p>
    <w:p w:rsidR="00935D33" w:rsidRPr="00C82BB9" w:rsidRDefault="00935D33" w:rsidP="00935D33">
      <w:pPr>
        <w:pStyle w:val="ConsPlusNormal"/>
        <w:ind w:left="360" w:firstLine="0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935D33" w:rsidRPr="00C82BB9" w:rsidRDefault="00935D33" w:rsidP="00935D33">
      <w:pPr>
        <w:widowControl w:val="0"/>
        <w:ind w:firstLine="700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Настоящее Положение определяет основные задачи и порядок организации работы пункта временного размещения пострадавшего в чрезвычайных ситуациях населения (далее – ПВР)</w:t>
      </w:r>
      <w:r>
        <w:rPr>
          <w:sz w:val="26"/>
          <w:szCs w:val="26"/>
        </w:rPr>
        <w:t xml:space="preserve"> (Приложение 1)</w:t>
      </w:r>
      <w:r w:rsidRPr="00C82BB9">
        <w:rPr>
          <w:sz w:val="26"/>
          <w:szCs w:val="26"/>
        </w:rPr>
        <w:t xml:space="preserve">. 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 xml:space="preserve">ПВР </w:t>
      </w:r>
      <w:proofErr w:type="gramStart"/>
      <w:r w:rsidRPr="00C82BB9">
        <w:rPr>
          <w:sz w:val="26"/>
          <w:szCs w:val="26"/>
        </w:rPr>
        <w:t>предназначен</w:t>
      </w:r>
      <w:proofErr w:type="gramEnd"/>
      <w:r w:rsidRPr="00C82BB9">
        <w:rPr>
          <w:sz w:val="26"/>
          <w:szCs w:val="26"/>
        </w:rPr>
        <w:t xml:space="preserve"> для приема, регистрации (учета), временного размещения и первоочередного жизнеобеспечения пострадавшего в чрезвычайных ситуациях (далее – ЧС) населения.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 xml:space="preserve">Основным документом, регламентирующим работу </w:t>
      </w:r>
      <w:r w:rsidRPr="00C82BB9">
        <w:rPr>
          <w:bCs/>
          <w:sz w:val="26"/>
          <w:szCs w:val="26"/>
        </w:rPr>
        <w:t>ПВР</w:t>
      </w:r>
      <w:r w:rsidRPr="00C82BB9">
        <w:rPr>
          <w:sz w:val="26"/>
          <w:szCs w:val="26"/>
        </w:rPr>
        <w:t xml:space="preserve">, является настоящее Положение о ПВР (далее – Положение). </w:t>
      </w:r>
    </w:p>
    <w:p w:rsidR="00935D33" w:rsidRPr="00C82BB9" w:rsidRDefault="00935D33" w:rsidP="00935D33">
      <w:pPr>
        <w:shd w:val="clear" w:color="auto" w:fill="FFFFFF"/>
        <w:ind w:firstLine="720"/>
        <w:jc w:val="center"/>
        <w:rPr>
          <w:b/>
          <w:bCs/>
          <w:sz w:val="26"/>
          <w:szCs w:val="26"/>
        </w:rPr>
      </w:pPr>
    </w:p>
    <w:p w:rsidR="00935D33" w:rsidRPr="00C82BB9" w:rsidRDefault="00935D33" w:rsidP="00021BFF">
      <w:pPr>
        <w:numPr>
          <w:ilvl w:val="0"/>
          <w:numId w:val="1"/>
        </w:numPr>
        <w:shd w:val="clear" w:color="auto" w:fill="FFFFFF"/>
        <w:jc w:val="center"/>
        <w:rPr>
          <w:b/>
          <w:bCs/>
          <w:sz w:val="26"/>
          <w:szCs w:val="26"/>
        </w:rPr>
      </w:pPr>
      <w:r w:rsidRPr="00C82BB9">
        <w:rPr>
          <w:b/>
          <w:bCs/>
          <w:sz w:val="26"/>
          <w:szCs w:val="26"/>
        </w:rPr>
        <w:t>Цель и задачи создания ПВР</w:t>
      </w:r>
    </w:p>
    <w:p w:rsidR="00935D33" w:rsidRPr="00C82BB9" w:rsidRDefault="00935D33" w:rsidP="00935D33">
      <w:pPr>
        <w:shd w:val="clear" w:color="auto" w:fill="FFFFFF"/>
        <w:ind w:left="360"/>
        <w:jc w:val="center"/>
        <w:rPr>
          <w:b/>
          <w:bCs/>
          <w:sz w:val="26"/>
          <w:szCs w:val="26"/>
        </w:rPr>
      </w:pPr>
    </w:p>
    <w:p w:rsidR="00935D33" w:rsidRPr="00C82BB9" w:rsidRDefault="00935D33" w:rsidP="00935D33">
      <w:pPr>
        <w:ind w:firstLine="720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Целью создания ПВР является обеспечение условий для первоочередного жизнеобеспечения пострадавшего в чрезвычайных ситуациях населения (далее – пострадавшее население)</w:t>
      </w:r>
      <w:r>
        <w:rPr>
          <w:sz w:val="26"/>
          <w:szCs w:val="26"/>
        </w:rPr>
        <w:t xml:space="preserve"> (Приложение 2)</w:t>
      </w:r>
      <w:r w:rsidRPr="00C82BB9">
        <w:rPr>
          <w:sz w:val="26"/>
          <w:szCs w:val="26"/>
        </w:rPr>
        <w:t>.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Основные задачи ПВР:</w:t>
      </w:r>
    </w:p>
    <w:p w:rsidR="00935D33" w:rsidRPr="00C82BB9" w:rsidRDefault="00935D33" w:rsidP="00935D33">
      <w:pPr>
        <w:ind w:firstLine="709"/>
        <w:jc w:val="both"/>
        <w:rPr>
          <w:i/>
          <w:sz w:val="26"/>
          <w:szCs w:val="26"/>
        </w:rPr>
      </w:pPr>
      <w:r w:rsidRPr="00C82BB9">
        <w:rPr>
          <w:i/>
          <w:sz w:val="26"/>
          <w:szCs w:val="26"/>
        </w:rPr>
        <w:t>а) в режиме повседневной деятельности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разработка документов ПВР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подготовка администрации ПВР к действиям по приему, регистрации (учету) и размещению пострадавшего населения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подготовка оборудования и имущества;</w:t>
      </w:r>
    </w:p>
    <w:p w:rsidR="00935D33" w:rsidRPr="00DE4A3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 xml:space="preserve">б) </w:t>
      </w:r>
      <w:r w:rsidRPr="00C82BB9">
        <w:rPr>
          <w:i/>
          <w:sz w:val="26"/>
          <w:szCs w:val="26"/>
        </w:rPr>
        <w:t>при получении распоряжения на развертывание ПВР (при угрозе или возникновении ЧС</w:t>
      </w:r>
      <w:r w:rsidRPr="00DE4A39">
        <w:rPr>
          <w:i/>
          <w:sz w:val="26"/>
          <w:szCs w:val="26"/>
        </w:rPr>
        <w:t>)</w:t>
      </w:r>
      <w:r>
        <w:rPr>
          <w:i/>
          <w:sz w:val="26"/>
          <w:szCs w:val="26"/>
        </w:rPr>
        <w:t xml:space="preserve"> </w:t>
      </w:r>
      <w:r w:rsidRPr="00DE4A39">
        <w:rPr>
          <w:sz w:val="26"/>
          <w:szCs w:val="26"/>
        </w:rPr>
        <w:t>(Приложение 3)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развертывание ПВР, подготовка его к приему пострадавшего населения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bookmarkStart w:id="3" w:name="sub_300223"/>
      <w:r w:rsidRPr="00C82BB9">
        <w:rPr>
          <w:sz w:val="26"/>
          <w:szCs w:val="26"/>
        </w:rPr>
        <w:t>- регистрация (учет) пострадавшего населения и его размещение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bookmarkStart w:id="4" w:name="sub_300224"/>
      <w:bookmarkEnd w:id="3"/>
      <w:r w:rsidRPr="00C82BB9">
        <w:rPr>
          <w:sz w:val="26"/>
          <w:szCs w:val="26"/>
        </w:rPr>
        <w:t>- оказание первой медицинской помощи пострадавшему населению;</w:t>
      </w:r>
    </w:p>
    <w:bookmarkEnd w:id="4"/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первоочередное жизнеобеспечение пострадавшего населения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информирование пострадавшего населения об изменениях в сложившейся обстановке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беспечение и поддержание общественного порядка в ПВР.</w:t>
      </w:r>
    </w:p>
    <w:p w:rsidR="00935D33" w:rsidRPr="00C82BB9" w:rsidRDefault="00935D33" w:rsidP="00935D33">
      <w:pPr>
        <w:shd w:val="clear" w:color="auto" w:fill="FFFFFF"/>
        <w:jc w:val="center"/>
        <w:rPr>
          <w:b/>
          <w:bCs/>
          <w:sz w:val="26"/>
          <w:szCs w:val="26"/>
        </w:rPr>
      </w:pPr>
    </w:p>
    <w:p w:rsidR="00935D33" w:rsidRPr="00C82BB9" w:rsidRDefault="00935D33" w:rsidP="00935D33">
      <w:pPr>
        <w:shd w:val="clear" w:color="auto" w:fill="FFFFFF"/>
        <w:jc w:val="center"/>
        <w:rPr>
          <w:b/>
          <w:bCs/>
          <w:sz w:val="26"/>
          <w:szCs w:val="26"/>
        </w:rPr>
      </w:pPr>
      <w:r w:rsidRPr="00C82BB9">
        <w:rPr>
          <w:b/>
          <w:bCs/>
          <w:sz w:val="26"/>
          <w:szCs w:val="26"/>
          <w:lang w:val="en-US"/>
        </w:rPr>
        <w:t>III</w:t>
      </w:r>
      <w:r w:rsidRPr="00C82BB9">
        <w:rPr>
          <w:b/>
          <w:bCs/>
          <w:sz w:val="26"/>
          <w:szCs w:val="26"/>
        </w:rPr>
        <w:t>. Состав администрации ПВР</w:t>
      </w:r>
    </w:p>
    <w:p w:rsidR="00935D33" w:rsidRPr="00C82BB9" w:rsidRDefault="00935D33" w:rsidP="00935D33">
      <w:pPr>
        <w:shd w:val="clear" w:color="auto" w:fill="FFFFFF"/>
        <w:jc w:val="center"/>
        <w:rPr>
          <w:b/>
          <w:bCs/>
          <w:sz w:val="26"/>
          <w:szCs w:val="26"/>
        </w:rPr>
      </w:pP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В состав администрации ПВР входят (вариант):</w:t>
      </w:r>
    </w:p>
    <w:tbl>
      <w:tblPr>
        <w:tblW w:w="9660" w:type="dxa"/>
        <w:tblInd w:w="108" w:type="dxa"/>
        <w:tblLook w:val="0000" w:firstRow="0" w:lastRow="0" w:firstColumn="0" w:lastColumn="0" w:noHBand="0" w:noVBand="0"/>
      </w:tblPr>
      <w:tblGrid>
        <w:gridCol w:w="7420"/>
        <w:gridCol w:w="2240"/>
      </w:tblGrid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1. Начальник ПВР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2. Заместитель начальника ПВР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left="6" w:hanging="6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3. Группа встречи, приема и регистрации пострадавшего населения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lastRenderedPageBreak/>
              <w:t xml:space="preserve">- работ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3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4. Группа сопровождения и размещения пострадавшего населения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работ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2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5. Стол справок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начальник стола справок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работник стола справок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6. Медицинский пункт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</w:t>
            </w:r>
            <w:proofErr w:type="gramStart"/>
            <w:r w:rsidRPr="00C82BB9">
              <w:rPr>
                <w:sz w:val="26"/>
                <w:szCs w:val="26"/>
              </w:rPr>
              <w:t>старший</w:t>
            </w:r>
            <w:proofErr w:type="gramEnd"/>
            <w:r w:rsidRPr="00C82BB9">
              <w:rPr>
                <w:sz w:val="26"/>
                <w:szCs w:val="26"/>
              </w:rPr>
              <w:t xml:space="preserve"> медицинского пункта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работник медицинского пункта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2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7. Комната психологического обеспечения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психолог (при необходимости)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8. Комната матери и ребенка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</w:t>
            </w:r>
            <w:proofErr w:type="gramStart"/>
            <w:r w:rsidRPr="00C82BB9">
              <w:rPr>
                <w:sz w:val="26"/>
                <w:szCs w:val="26"/>
              </w:rPr>
              <w:t>старший</w:t>
            </w:r>
            <w:proofErr w:type="gramEnd"/>
            <w:r w:rsidRPr="00C82BB9">
              <w:rPr>
                <w:sz w:val="26"/>
                <w:szCs w:val="26"/>
              </w:rPr>
              <w:t xml:space="preserve"> комнаты матери и ребенка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работник комнаты матери и ребенка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9. Группа </w:t>
            </w:r>
            <w:proofErr w:type="gramStart"/>
            <w:r w:rsidRPr="00C82BB9">
              <w:rPr>
                <w:sz w:val="26"/>
                <w:szCs w:val="26"/>
              </w:rPr>
              <w:t>первоочередного</w:t>
            </w:r>
            <w:proofErr w:type="gramEnd"/>
            <w:r w:rsidRPr="00C82BB9">
              <w:rPr>
                <w:sz w:val="26"/>
                <w:szCs w:val="26"/>
              </w:rPr>
              <w:t xml:space="preserve"> ЖОН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        - работ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2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10. Группа охраны общественного порядка: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1 чел.</w:t>
            </w:r>
          </w:p>
        </w:tc>
      </w:tr>
      <w:tr w:rsidR="00935D33" w:rsidRPr="00C82BB9" w:rsidTr="00E653AA">
        <w:tblPrEx>
          <w:tblCellMar>
            <w:top w:w="0" w:type="dxa"/>
            <w:bottom w:w="0" w:type="dxa"/>
          </w:tblCellMar>
        </w:tblPrEx>
        <w:tc>
          <w:tcPr>
            <w:tcW w:w="7420" w:type="dxa"/>
          </w:tcPr>
          <w:p w:rsidR="00935D33" w:rsidRPr="00C82BB9" w:rsidRDefault="00935D33" w:rsidP="00E653AA">
            <w:pPr>
              <w:tabs>
                <w:tab w:val="left" w:pos="9800"/>
              </w:tabs>
              <w:ind w:firstLine="592"/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 xml:space="preserve">- работник группы </w:t>
            </w:r>
          </w:p>
        </w:tc>
        <w:tc>
          <w:tcPr>
            <w:tcW w:w="2240" w:type="dxa"/>
          </w:tcPr>
          <w:p w:rsidR="00935D33" w:rsidRPr="00C82BB9" w:rsidRDefault="00935D33" w:rsidP="00E653AA">
            <w:pPr>
              <w:tabs>
                <w:tab w:val="left" w:pos="9800"/>
              </w:tabs>
              <w:rPr>
                <w:sz w:val="26"/>
                <w:szCs w:val="26"/>
              </w:rPr>
            </w:pPr>
            <w:r w:rsidRPr="00C82BB9">
              <w:rPr>
                <w:sz w:val="26"/>
                <w:szCs w:val="26"/>
              </w:rPr>
              <w:t>- 2 чел.</w:t>
            </w:r>
          </w:p>
        </w:tc>
      </w:tr>
    </w:tbl>
    <w:p w:rsidR="00935D33" w:rsidRPr="00C82BB9" w:rsidRDefault="00935D33" w:rsidP="00935D33">
      <w:pPr>
        <w:shd w:val="clear" w:color="auto" w:fill="FFFFFF"/>
        <w:ind w:firstLine="720"/>
        <w:jc w:val="both"/>
        <w:rPr>
          <w:b/>
          <w:bCs/>
          <w:sz w:val="26"/>
          <w:szCs w:val="26"/>
        </w:rPr>
      </w:pPr>
    </w:p>
    <w:p w:rsidR="00935D33" w:rsidRPr="00C82BB9" w:rsidRDefault="00935D33" w:rsidP="00935D33">
      <w:pPr>
        <w:pStyle w:val="1"/>
        <w:spacing w:before="0" w:after="0"/>
        <w:ind w:firstLine="709"/>
        <w:rPr>
          <w:rFonts w:ascii="Times New Roman" w:hAnsi="Times New Roman"/>
          <w:sz w:val="26"/>
          <w:szCs w:val="26"/>
        </w:rPr>
      </w:pPr>
      <w:r w:rsidRPr="00C82BB9">
        <w:rPr>
          <w:rFonts w:ascii="Times New Roman" w:hAnsi="Times New Roman"/>
          <w:bCs w:val="0"/>
          <w:sz w:val="26"/>
          <w:szCs w:val="26"/>
          <w:lang w:val="en-US"/>
        </w:rPr>
        <w:t>IV</w:t>
      </w:r>
      <w:r w:rsidRPr="00C82BB9">
        <w:rPr>
          <w:rFonts w:ascii="Times New Roman" w:hAnsi="Times New Roman"/>
          <w:bCs w:val="0"/>
          <w:sz w:val="26"/>
          <w:szCs w:val="26"/>
        </w:rPr>
        <w:t xml:space="preserve">. </w:t>
      </w:r>
      <w:r w:rsidRPr="00C82BB9">
        <w:rPr>
          <w:rFonts w:ascii="Times New Roman" w:hAnsi="Times New Roman"/>
          <w:sz w:val="26"/>
          <w:szCs w:val="26"/>
        </w:rPr>
        <w:t>Организация работы ПВР</w:t>
      </w:r>
    </w:p>
    <w:p w:rsidR="00935D33" w:rsidRPr="00C82BB9" w:rsidRDefault="00935D33" w:rsidP="00935D33">
      <w:pPr>
        <w:rPr>
          <w:sz w:val="26"/>
          <w:szCs w:val="26"/>
        </w:rPr>
      </w:pPr>
    </w:p>
    <w:p w:rsidR="00935D33" w:rsidRPr="00C82BB9" w:rsidRDefault="00935D33" w:rsidP="00935D33">
      <w:pPr>
        <w:ind w:firstLine="709"/>
        <w:jc w:val="both"/>
        <w:rPr>
          <w:i/>
          <w:sz w:val="26"/>
          <w:szCs w:val="26"/>
        </w:rPr>
      </w:pPr>
      <w:r w:rsidRPr="00C82BB9">
        <w:rPr>
          <w:i/>
          <w:sz w:val="26"/>
          <w:szCs w:val="26"/>
        </w:rPr>
        <w:t>В режиме повседневной деятельности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Руководитель организации, на базе которой в соответствии с нормативным правовым актом органа местного самоуправления муниципального образования создается ПВР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издает нормативный акт распорядительного характера (приказ) о создании ПВР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пределяет помещения для размещения ПВР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рганизует укомплектование ПВР оборудованием и имуществом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пределяет места хранения оборудования и имущества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Начальник ПВР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готовит предложения руководителю организации о выделении помещений для размещения ПВР, мест хранения оборудования и имущества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рганизует разработку документов ПВР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рганизует подготовку персонала администрации ПВР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определяет порядок получения оборудования и имущества при развертывании ПВР.</w:t>
      </w:r>
    </w:p>
    <w:p w:rsidR="00935D33" w:rsidRPr="00C82BB9" w:rsidRDefault="00935D33" w:rsidP="00935D33">
      <w:pPr>
        <w:ind w:firstLine="709"/>
        <w:jc w:val="both"/>
        <w:rPr>
          <w:i/>
          <w:sz w:val="26"/>
          <w:szCs w:val="26"/>
        </w:rPr>
      </w:pPr>
      <w:r w:rsidRPr="00C82BB9">
        <w:rPr>
          <w:i/>
          <w:sz w:val="26"/>
          <w:szCs w:val="26"/>
        </w:rPr>
        <w:t>При получении распоряжения на развертывание ПВР (при угрозе и возникновении ЧС)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По указанию руководителя организации, в соответствии с нормативным правовым актом органа местного самоуправления муниципального образования,  начальник ПВР организует развертывание ПВР.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Время развертывания ПВР для приема  пострадавшего населения - 3 часа.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 xml:space="preserve">Начальник ПВР организует взаимодействие </w:t>
      </w:r>
      <w:proofErr w:type="gramStart"/>
      <w:r w:rsidRPr="00C82BB9">
        <w:rPr>
          <w:sz w:val="26"/>
          <w:szCs w:val="26"/>
        </w:rPr>
        <w:t>с</w:t>
      </w:r>
      <w:proofErr w:type="gramEnd"/>
      <w:r w:rsidRPr="00C82BB9">
        <w:rPr>
          <w:sz w:val="26"/>
          <w:szCs w:val="26"/>
        </w:rPr>
        <w:t>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  <w:u w:val="single"/>
        </w:rPr>
        <w:t>Спасательной службой торговли и питания</w:t>
      </w:r>
      <w:r w:rsidRPr="00C82BB9">
        <w:rPr>
          <w:sz w:val="26"/>
          <w:szCs w:val="26"/>
        </w:rPr>
        <w:t xml:space="preserve"> муниципального образования по вопросам обеспечения пострадавшего населения продуктами питания (сухим пайком), горячим питанием, обменной одеждой, бельем и обувью. 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  <w:u w:val="single"/>
        </w:rPr>
        <w:lastRenderedPageBreak/>
        <w:t xml:space="preserve">Спасательной службой </w:t>
      </w:r>
      <w:r w:rsidRPr="00C82BB9">
        <w:rPr>
          <w:sz w:val="26"/>
          <w:szCs w:val="26"/>
        </w:rPr>
        <w:t xml:space="preserve">охраны общественного порядка муниципального образования по вопросам поддержания общественного порядка, усиления охраны и регулирования движения в районе расположения ПВР. 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  <w:u w:val="single"/>
        </w:rPr>
        <w:t xml:space="preserve">Спасательной медицинской службой </w:t>
      </w:r>
      <w:r w:rsidRPr="00C82BB9">
        <w:rPr>
          <w:sz w:val="26"/>
          <w:szCs w:val="26"/>
        </w:rPr>
        <w:t xml:space="preserve">муниципального образования по вопросам организации и осуществления </w:t>
      </w:r>
      <w:r w:rsidRPr="00C82BB9">
        <w:rPr>
          <w:color w:val="000000"/>
          <w:sz w:val="26"/>
          <w:szCs w:val="26"/>
        </w:rPr>
        <w:t>лечебно-эвакуационных, санитарно-гигиенических и противоэпидемических мероприятий</w:t>
      </w:r>
      <w:r w:rsidRPr="00C82BB9">
        <w:rPr>
          <w:sz w:val="26"/>
          <w:szCs w:val="26"/>
        </w:rPr>
        <w:t xml:space="preserve">. 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Пострадавшее население по прибытии в ПВР: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проходит регистрацию в группе встречи, приема и регистрации населения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 xml:space="preserve">- в группе </w:t>
      </w:r>
      <w:proofErr w:type="gramStart"/>
      <w:r w:rsidRPr="00C82BB9">
        <w:rPr>
          <w:sz w:val="26"/>
          <w:szCs w:val="26"/>
        </w:rPr>
        <w:t>первоочередного</w:t>
      </w:r>
      <w:proofErr w:type="gramEnd"/>
      <w:r w:rsidRPr="00C82BB9">
        <w:rPr>
          <w:sz w:val="26"/>
          <w:szCs w:val="26"/>
        </w:rPr>
        <w:t xml:space="preserve"> ЖОН получает талоны на сухой паек, питание, обменную одежду, белье и обувь;</w:t>
      </w: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в сопровождении работников группы сопровождения и размещения направляется в помещения для их размещения.</w:t>
      </w:r>
    </w:p>
    <w:p w:rsidR="00935D33" w:rsidRPr="00C82BB9" w:rsidRDefault="00935D33" w:rsidP="00935D33">
      <w:pPr>
        <w:pStyle w:val="af4"/>
        <w:ind w:firstLine="720"/>
        <w:jc w:val="left"/>
        <w:rPr>
          <w:b w:val="0"/>
          <w:sz w:val="26"/>
          <w:szCs w:val="26"/>
        </w:rPr>
      </w:pPr>
      <w:r w:rsidRPr="00C82BB9">
        <w:rPr>
          <w:b w:val="0"/>
          <w:sz w:val="26"/>
          <w:szCs w:val="26"/>
        </w:rPr>
        <w:t xml:space="preserve">При необходимости пострадавшее население  обращается </w:t>
      </w:r>
      <w:proofErr w:type="gramStart"/>
      <w:r w:rsidRPr="00C82BB9">
        <w:rPr>
          <w:b w:val="0"/>
          <w:sz w:val="26"/>
          <w:szCs w:val="26"/>
        </w:rPr>
        <w:t>в</w:t>
      </w:r>
      <w:proofErr w:type="gramEnd"/>
      <w:r w:rsidRPr="00C82BB9">
        <w:rPr>
          <w:b w:val="0"/>
          <w:sz w:val="26"/>
          <w:szCs w:val="26"/>
        </w:rPr>
        <w:t>:</w:t>
      </w:r>
    </w:p>
    <w:p w:rsidR="00935D33" w:rsidRPr="00C82BB9" w:rsidRDefault="00935D33" w:rsidP="00935D33">
      <w:pPr>
        <w:pStyle w:val="af4"/>
        <w:ind w:firstLine="720"/>
        <w:jc w:val="both"/>
        <w:rPr>
          <w:b w:val="0"/>
          <w:sz w:val="26"/>
          <w:szCs w:val="26"/>
        </w:rPr>
      </w:pPr>
      <w:r w:rsidRPr="00C82BB9">
        <w:rPr>
          <w:b w:val="0"/>
          <w:sz w:val="26"/>
          <w:szCs w:val="26"/>
        </w:rPr>
        <w:t xml:space="preserve">- стол справок,  где получает необходимую информацию; </w:t>
      </w:r>
    </w:p>
    <w:p w:rsidR="00935D33" w:rsidRPr="00C82BB9" w:rsidRDefault="00935D33" w:rsidP="00935D33">
      <w:pPr>
        <w:pStyle w:val="af8"/>
        <w:ind w:firstLine="720"/>
        <w:jc w:val="both"/>
        <w:rPr>
          <w:b/>
          <w:sz w:val="26"/>
          <w:szCs w:val="26"/>
          <w:u w:val="single"/>
          <w:lang w:val="ru-RU"/>
        </w:rPr>
      </w:pPr>
      <w:r w:rsidRPr="00C82BB9">
        <w:rPr>
          <w:b/>
          <w:sz w:val="26"/>
          <w:szCs w:val="26"/>
          <w:lang w:val="ru-RU"/>
        </w:rPr>
        <w:t xml:space="preserve">- </w:t>
      </w:r>
      <w:r w:rsidRPr="00C82BB9">
        <w:rPr>
          <w:sz w:val="26"/>
          <w:szCs w:val="26"/>
          <w:lang w:val="ru-RU"/>
        </w:rPr>
        <w:t>комнату психологического обеспечения</w:t>
      </w:r>
      <w:r w:rsidRPr="00C82BB9">
        <w:rPr>
          <w:b/>
          <w:sz w:val="26"/>
          <w:szCs w:val="26"/>
          <w:lang w:val="ru-RU"/>
        </w:rPr>
        <w:t xml:space="preserve">, </w:t>
      </w:r>
      <w:r w:rsidRPr="00C82BB9">
        <w:rPr>
          <w:sz w:val="26"/>
          <w:szCs w:val="26"/>
          <w:lang w:val="ru-RU"/>
        </w:rPr>
        <w:t>где оказывается экстренная психолог</w:t>
      </w:r>
      <w:r w:rsidRPr="00C82BB9">
        <w:rPr>
          <w:sz w:val="26"/>
          <w:szCs w:val="26"/>
          <w:lang w:val="ru-RU"/>
        </w:rPr>
        <w:t>и</w:t>
      </w:r>
      <w:r w:rsidRPr="00C82BB9">
        <w:rPr>
          <w:sz w:val="26"/>
          <w:szCs w:val="26"/>
          <w:lang w:val="ru-RU"/>
        </w:rPr>
        <w:t xml:space="preserve">ческая помощь; </w:t>
      </w:r>
    </w:p>
    <w:p w:rsidR="00935D33" w:rsidRPr="00C82BB9" w:rsidRDefault="00935D33" w:rsidP="00935D33">
      <w:pPr>
        <w:ind w:firstLine="567"/>
        <w:jc w:val="both"/>
        <w:rPr>
          <w:sz w:val="26"/>
          <w:szCs w:val="26"/>
        </w:rPr>
      </w:pPr>
      <w:r w:rsidRPr="00C82BB9">
        <w:rPr>
          <w:b/>
          <w:sz w:val="26"/>
          <w:szCs w:val="26"/>
        </w:rPr>
        <w:t xml:space="preserve">- </w:t>
      </w:r>
      <w:r w:rsidRPr="00C82BB9">
        <w:rPr>
          <w:sz w:val="26"/>
          <w:szCs w:val="26"/>
        </w:rPr>
        <w:t>медицинский пункт</w:t>
      </w:r>
      <w:r w:rsidRPr="00C82BB9">
        <w:rPr>
          <w:b/>
          <w:sz w:val="26"/>
          <w:szCs w:val="26"/>
        </w:rPr>
        <w:t xml:space="preserve">, </w:t>
      </w:r>
      <w:r w:rsidRPr="00C82BB9">
        <w:rPr>
          <w:sz w:val="26"/>
          <w:szCs w:val="26"/>
        </w:rPr>
        <w:t>где оказывается первая  медицинская помощь и при необходимости организуется направление в лечебные учреждения через скорую медицинскую помощь;</w:t>
      </w:r>
    </w:p>
    <w:p w:rsidR="00935D33" w:rsidRPr="00C82BB9" w:rsidRDefault="00935D33" w:rsidP="00935D33">
      <w:pPr>
        <w:ind w:firstLine="720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- ко</w:t>
      </w:r>
      <w:r w:rsidRPr="00C82BB9">
        <w:rPr>
          <w:sz w:val="26"/>
          <w:szCs w:val="26"/>
        </w:rPr>
        <w:t>м</w:t>
      </w:r>
      <w:r w:rsidRPr="00C82BB9">
        <w:rPr>
          <w:sz w:val="26"/>
          <w:szCs w:val="26"/>
        </w:rPr>
        <w:t>нату матери и ребенка, в случае прибытия пострадавших с малолетними детьми.</w:t>
      </w:r>
      <w:r w:rsidRPr="00C82BB9">
        <w:rPr>
          <w:b/>
          <w:sz w:val="26"/>
          <w:szCs w:val="26"/>
        </w:rPr>
        <w:t xml:space="preserve"> </w:t>
      </w:r>
    </w:p>
    <w:p w:rsidR="00935D33" w:rsidRPr="00C82BB9" w:rsidRDefault="00935D33" w:rsidP="00935D33">
      <w:pPr>
        <w:ind w:firstLine="720"/>
        <w:jc w:val="center"/>
        <w:rPr>
          <w:b/>
          <w:bCs/>
          <w:sz w:val="26"/>
          <w:szCs w:val="26"/>
        </w:rPr>
      </w:pPr>
      <w:bookmarkStart w:id="5" w:name="sub_3004"/>
    </w:p>
    <w:p w:rsidR="00935D33" w:rsidRPr="00C82BB9" w:rsidRDefault="00935D33" w:rsidP="00935D33">
      <w:pPr>
        <w:ind w:firstLine="720"/>
        <w:jc w:val="center"/>
        <w:rPr>
          <w:b/>
          <w:bCs/>
          <w:sz w:val="26"/>
          <w:szCs w:val="26"/>
        </w:rPr>
      </w:pPr>
      <w:r w:rsidRPr="00C82BB9">
        <w:rPr>
          <w:b/>
          <w:bCs/>
          <w:sz w:val="26"/>
          <w:szCs w:val="26"/>
          <w:lang w:val="en-US"/>
        </w:rPr>
        <w:t>V</w:t>
      </w:r>
      <w:r w:rsidRPr="00C82BB9">
        <w:rPr>
          <w:b/>
          <w:bCs/>
          <w:sz w:val="26"/>
          <w:szCs w:val="26"/>
        </w:rPr>
        <w:t>. Документы, оборудование и имущество ПВР</w:t>
      </w:r>
    </w:p>
    <w:p w:rsidR="00935D33" w:rsidRPr="00C82BB9" w:rsidRDefault="00935D33" w:rsidP="00935D33">
      <w:pPr>
        <w:ind w:firstLine="720"/>
        <w:jc w:val="center"/>
        <w:rPr>
          <w:b/>
          <w:bCs/>
          <w:sz w:val="26"/>
          <w:szCs w:val="26"/>
        </w:rPr>
      </w:pP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Для функционирования ПВР разрабатываются следующие документы: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1. Документы начальника ПВР:</w:t>
      </w:r>
    </w:p>
    <w:p w:rsidR="00935D33" w:rsidRPr="003E355B" w:rsidRDefault="00935D33" w:rsidP="00935D33">
      <w:pPr>
        <w:pStyle w:val="26"/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3E355B">
        <w:rPr>
          <w:sz w:val="26"/>
          <w:szCs w:val="26"/>
        </w:rPr>
        <w:t>выписка из нормативного правового акта органа местного самоуправления муниципального образования о создании ПВР;</w:t>
      </w:r>
    </w:p>
    <w:p w:rsidR="00935D33" w:rsidRPr="003E355B" w:rsidRDefault="00935D33" w:rsidP="00935D33">
      <w:pPr>
        <w:ind w:firstLine="709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- выписка из правового акта распорядительного характера (приказа) организации о создании ПВР, которым утверждается Положение о ПВР и состав администрации ПВР;</w:t>
      </w:r>
    </w:p>
    <w:p w:rsidR="00935D33" w:rsidRPr="003E355B" w:rsidRDefault="00935D33" w:rsidP="00935D33">
      <w:pPr>
        <w:ind w:firstLine="709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-  схема размещения элементов ПВР (поэтажный план)</w:t>
      </w:r>
      <w:r>
        <w:rPr>
          <w:sz w:val="26"/>
          <w:szCs w:val="26"/>
        </w:rPr>
        <w:t xml:space="preserve"> (Приложение 4)</w:t>
      </w:r>
      <w:r w:rsidRPr="003E355B">
        <w:rPr>
          <w:sz w:val="26"/>
          <w:szCs w:val="26"/>
        </w:rPr>
        <w:t>;</w:t>
      </w:r>
    </w:p>
    <w:p w:rsidR="00935D33" w:rsidRPr="003E355B" w:rsidRDefault="00935D33" w:rsidP="00935D33">
      <w:pPr>
        <w:ind w:firstLine="709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-  функциональные обязанности администрации ПВР;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- договор на оказание услуг временного размещения населения, пострадавшего в ЧС;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 xml:space="preserve">- схема оповещения личного состава ПВР 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- список личного состава ПВР;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 xml:space="preserve">- удостоверение начальника ПВР 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>- телефонный справочник.</w:t>
      </w:r>
    </w:p>
    <w:p w:rsidR="00935D33" w:rsidRPr="003E355B" w:rsidRDefault="00935D33" w:rsidP="00935D33">
      <w:pPr>
        <w:ind w:firstLine="720"/>
        <w:jc w:val="both"/>
        <w:rPr>
          <w:sz w:val="26"/>
          <w:szCs w:val="26"/>
        </w:rPr>
      </w:pPr>
      <w:r w:rsidRPr="003E355B">
        <w:rPr>
          <w:sz w:val="26"/>
          <w:szCs w:val="26"/>
        </w:rPr>
        <w:t xml:space="preserve">- схема управления и связи ПВР </w:t>
      </w:r>
      <w:r>
        <w:rPr>
          <w:sz w:val="26"/>
          <w:szCs w:val="26"/>
        </w:rPr>
        <w:t>(Приложение 5).</w:t>
      </w:r>
    </w:p>
    <w:p w:rsidR="00935D33" w:rsidRPr="00C82BB9" w:rsidRDefault="00935D33" w:rsidP="00935D33">
      <w:pPr>
        <w:ind w:firstLine="720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2. Документы заместителя начальника ПВР: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>выписка из правового акта распорядительного характера (приказа) организации о создании ПВР;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 xml:space="preserve">- схема размещения элементов ПВР 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 xml:space="preserve">- схема оповещения личного состава ПВР 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>- схема управления и связи ПВР;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>- список личного состава ПВР;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>- функциональные обязанности заместителя начальника ПВР;</w:t>
      </w:r>
    </w:p>
    <w:p w:rsidR="00935D33" w:rsidRPr="00D27481" w:rsidRDefault="00935D33" w:rsidP="00935D33">
      <w:pPr>
        <w:ind w:firstLine="720"/>
        <w:jc w:val="both"/>
        <w:rPr>
          <w:sz w:val="26"/>
          <w:szCs w:val="26"/>
        </w:rPr>
      </w:pPr>
      <w:r w:rsidRPr="00D27481">
        <w:rPr>
          <w:sz w:val="26"/>
          <w:szCs w:val="26"/>
        </w:rPr>
        <w:t>- телефонный справочник.</w:t>
      </w:r>
    </w:p>
    <w:p w:rsidR="00935D33" w:rsidRPr="00C82BB9" w:rsidRDefault="00935D33" w:rsidP="00935D33">
      <w:pPr>
        <w:ind w:firstLine="720"/>
        <w:jc w:val="both"/>
        <w:rPr>
          <w:sz w:val="26"/>
          <w:szCs w:val="26"/>
        </w:rPr>
      </w:pPr>
      <w:r w:rsidRPr="00C82BB9">
        <w:rPr>
          <w:sz w:val="26"/>
          <w:szCs w:val="26"/>
        </w:rPr>
        <w:lastRenderedPageBreak/>
        <w:t xml:space="preserve">3. Документы группы встречи, приема и регистрации </w:t>
      </w:r>
      <w:r>
        <w:rPr>
          <w:sz w:val="26"/>
          <w:szCs w:val="26"/>
        </w:rPr>
        <w:t>пострадавшего населения</w:t>
      </w:r>
      <w:r w:rsidRPr="00C82BB9">
        <w:rPr>
          <w:sz w:val="26"/>
          <w:szCs w:val="26"/>
        </w:rPr>
        <w:t>:</w:t>
      </w:r>
    </w:p>
    <w:p w:rsidR="00935D33" w:rsidRPr="00702451" w:rsidRDefault="00935D33" w:rsidP="00935D33">
      <w:pPr>
        <w:ind w:firstLine="720"/>
        <w:jc w:val="both"/>
        <w:rPr>
          <w:sz w:val="26"/>
          <w:szCs w:val="26"/>
        </w:rPr>
      </w:pPr>
      <w:r w:rsidRPr="00702451">
        <w:rPr>
          <w:sz w:val="26"/>
          <w:szCs w:val="26"/>
        </w:rPr>
        <w:t xml:space="preserve">- журнал регистрации эвакуируемого населения в ПВР </w:t>
      </w:r>
    </w:p>
    <w:p w:rsidR="00935D33" w:rsidRPr="00702451" w:rsidRDefault="00935D33" w:rsidP="00935D33">
      <w:pPr>
        <w:ind w:firstLine="720"/>
        <w:jc w:val="both"/>
        <w:rPr>
          <w:sz w:val="26"/>
          <w:szCs w:val="26"/>
        </w:rPr>
      </w:pPr>
      <w:r w:rsidRPr="00702451">
        <w:rPr>
          <w:sz w:val="26"/>
          <w:szCs w:val="26"/>
        </w:rPr>
        <w:t>- схема размещения элементов ПВР (поэтажный план);</w:t>
      </w:r>
    </w:p>
    <w:p w:rsidR="00935D33" w:rsidRPr="00702451" w:rsidRDefault="00935D33" w:rsidP="00935D33">
      <w:pPr>
        <w:ind w:firstLine="720"/>
        <w:jc w:val="both"/>
        <w:rPr>
          <w:sz w:val="26"/>
          <w:szCs w:val="26"/>
        </w:rPr>
      </w:pPr>
      <w:r w:rsidRPr="00702451">
        <w:rPr>
          <w:sz w:val="26"/>
          <w:szCs w:val="26"/>
        </w:rPr>
        <w:t>- функциональные обязанности членов группы;</w:t>
      </w:r>
    </w:p>
    <w:p w:rsidR="00935D33" w:rsidRPr="00702451" w:rsidRDefault="00935D33" w:rsidP="00935D33">
      <w:pPr>
        <w:ind w:firstLine="720"/>
        <w:jc w:val="both"/>
        <w:rPr>
          <w:sz w:val="26"/>
          <w:szCs w:val="26"/>
        </w:rPr>
      </w:pPr>
      <w:r w:rsidRPr="00702451">
        <w:rPr>
          <w:sz w:val="26"/>
          <w:szCs w:val="26"/>
        </w:rPr>
        <w:t>- телефонный справочник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4.</w:t>
      </w:r>
      <w:r w:rsidRPr="007A7EE9">
        <w:rPr>
          <w:sz w:val="26"/>
          <w:szCs w:val="26"/>
        </w:rPr>
        <w:t xml:space="preserve"> Документы группы сопровождения и размещения населения: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схема размещения элементов ПВР (поэтажный план)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функциональные обязанности членов группы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5.</w:t>
      </w:r>
      <w:r w:rsidRPr="007A7EE9">
        <w:rPr>
          <w:sz w:val="26"/>
          <w:szCs w:val="26"/>
        </w:rPr>
        <w:t xml:space="preserve"> Документы стола справок: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 xml:space="preserve">- журнал полученных и отданных распоряжений, донесений и докладов ПВР </w:t>
      </w:r>
      <w:r>
        <w:rPr>
          <w:sz w:val="26"/>
          <w:szCs w:val="26"/>
        </w:rPr>
        <w:t>(Приложение 7)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телефонный справочник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отзывов и предложений размещаемого в ПВР населения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список размещенного в ПВР населения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 xml:space="preserve">- схема размещения элементов ПВР (поэтажный план) 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функциональные обязанности членов группы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регистрации пострадавшего населе</w:t>
      </w:r>
      <w:r>
        <w:rPr>
          <w:sz w:val="26"/>
          <w:szCs w:val="26"/>
        </w:rPr>
        <w:t>ния, обратившегося за справками (Приложение 6)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6.</w:t>
      </w:r>
      <w:r w:rsidRPr="007A7EE9">
        <w:rPr>
          <w:sz w:val="26"/>
          <w:szCs w:val="26"/>
        </w:rPr>
        <w:t xml:space="preserve"> Документы медицинского пункта: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регистрации пострадавшего населения, обратившегося за медицинской помощью, а также другими документами, регламентированными приказами Минздр</w:t>
      </w:r>
      <w:r w:rsidRPr="007A7EE9">
        <w:rPr>
          <w:sz w:val="26"/>
          <w:szCs w:val="26"/>
        </w:rPr>
        <w:t>а</w:t>
      </w:r>
      <w:r w:rsidRPr="007A7EE9">
        <w:rPr>
          <w:sz w:val="26"/>
          <w:szCs w:val="26"/>
        </w:rPr>
        <w:t>ва России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 xml:space="preserve">- </w:t>
      </w:r>
      <w:proofErr w:type="gramStart"/>
      <w:r w:rsidRPr="007A7EE9">
        <w:rPr>
          <w:sz w:val="26"/>
          <w:szCs w:val="26"/>
        </w:rPr>
        <w:t>с</w:t>
      </w:r>
      <w:proofErr w:type="gramEnd"/>
      <w:r w:rsidRPr="007A7EE9">
        <w:rPr>
          <w:sz w:val="26"/>
          <w:szCs w:val="26"/>
        </w:rPr>
        <w:t>писок выбывшего из ПВР населения с направлением выбытия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функциональные обязанности членов группы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7.</w:t>
      </w:r>
      <w:r w:rsidRPr="007A7EE9">
        <w:rPr>
          <w:sz w:val="26"/>
          <w:szCs w:val="26"/>
        </w:rPr>
        <w:t xml:space="preserve"> Документы кабинета психологического обеспечения: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 xml:space="preserve">- функциональные обязанности; 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регистрации пострадавшего населения, обратившегося за психологической помощью</w:t>
      </w:r>
      <w:r>
        <w:rPr>
          <w:sz w:val="26"/>
          <w:szCs w:val="26"/>
        </w:rPr>
        <w:t xml:space="preserve"> (Приложение 6)</w:t>
      </w:r>
      <w:r w:rsidRPr="007A7EE9">
        <w:rPr>
          <w:sz w:val="26"/>
          <w:szCs w:val="26"/>
        </w:rPr>
        <w:t>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8.</w:t>
      </w:r>
      <w:r w:rsidRPr="007A7EE9">
        <w:rPr>
          <w:sz w:val="26"/>
          <w:szCs w:val="26"/>
        </w:rPr>
        <w:t xml:space="preserve"> Документы комнаты матери и ребенка: 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 xml:space="preserve">- функциональные обязанности членов группы; 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регистрации родителей с малолетними детьми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9.</w:t>
      </w:r>
      <w:r w:rsidRPr="007A7EE9">
        <w:rPr>
          <w:sz w:val="26"/>
          <w:szCs w:val="26"/>
        </w:rPr>
        <w:t xml:space="preserve"> Документы группы </w:t>
      </w:r>
      <w:proofErr w:type="gramStart"/>
      <w:r w:rsidRPr="007A7EE9">
        <w:rPr>
          <w:sz w:val="26"/>
          <w:szCs w:val="26"/>
        </w:rPr>
        <w:t>первоочередного</w:t>
      </w:r>
      <w:proofErr w:type="gramEnd"/>
      <w:r w:rsidRPr="007A7EE9">
        <w:rPr>
          <w:sz w:val="26"/>
          <w:szCs w:val="26"/>
        </w:rPr>
        <w:t xml:space="preserve"> ЖОН: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функциональные обязанности членов группы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нормы обеспечения продуктами питания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нормы обеспечения обменной одеждой, бельем и обувью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учета выдачи талонов на питание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журнал учета выдачи талонов на обменную одежду, белье и обувь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талоны на питание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талоны на сухой паек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талоны на обменную одежду, белье и обувь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телефонный справочник.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10.</w:t>
      </w:r>
      <w:r w:rsidRPr="007A7EE9">
        <w:rPr>
          <w:sz w:val="26"/>
          <w:szCs w:val="26"/>
        </w:rPr>
        <w:t xml:space="preserve"> Документы группы охраны общественного порядка: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схема размещения элементов ПВР (поэтажный план);</w:t>
      </w:r>
    </w:p>
    <w:p w:rsidR="00935D33" w:rsidRPr="007A7EE9" w:rsidRDefault="00935D33" w:rsidP="00935D33">
      <w:pPr>
        <w:ind w:firstLine="720"/>
        <w:jc w:val="both"/>
        <w:rPr>
          <w:sz w:val="26"/>
          <w:szCs w:val="26"/>
        </w:rPr>
      </w:pPr>
      <w:r w:rsidRPr="007A7EE9">
        <w:rPr>
          <w:sz w:val="26"/>
          <w:szCs w:val="26"/>
        </w:rPr>
        <w:t>- функциональные обязанности членов группы.</w:t>
      </w:r>
    </w:p>
    <w:p w:rsidR="00935D33" w:rsidRPr="00C82BB9" w:rsidRDefault="00935D33" w:rsidP="00935D33">
      <w:pPr>
        <w:ind w:firstLine="720"/>
        <w:rPr>
          <w:b/>
          <w:sz w:val="26"/>
          <w:szCs w:val="26"/>
        </w:rPr>
      </w:pPr>
      <w:r w:rsidRPr="00C82BB9">
        <w:rPr>
          <w:b/>
          <w:sz w:val="26"/>
          <w:szCs w:val="26"/>
        </w:rPr>
        <w:t>Оборудование и имущество ПВР: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>- столы и стулья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>- кушетка, шкаф для хранения медикаментов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>- телефонные аппараты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 xml:space="preserve">- </w:t>
      </w:r>
      <w:proofErr w:type="spellStart"/>
      <w:r w:rsidRPr="00C82BB9">
        <w:rPr>
          <w:sz w:val="26"/>
          <w:szCs w:val="26"/>
        </w:rPr>
        <w:t>бейджи</w:t>
      </w:r>
      <w:proofErr w:type="spellEnd"/>
      <w:r w:rsidRPr="00C82BB9">
        <w:rPr>
          <w:sz w:val="26"/>
          <w:szCs w:val="26"/>
        </w:rPr>
        <w:t xml:space="preserve"> с указанием должности персонала администрации ПВР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lastRenderedPageBreak/>
        <w:t>- указатели расположения элементов ПВР и передвижения пострадавшего населения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>- резервные источники освещения (электрические фонари, свечи)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>- электромегафоны;</w:t>
      </w:r>
    </w:p>
    <w:p w:rsidR="00935D33" w:rsidRPr="00C82BB9" w:rsidRDefault="00935D33" w:rsidP="00935D33">
      <w:pPr>
        <w:ind w:firstLine="720"/>
        <w:rPr>
          <w:sz w:val="26"/>
          <w:szCs w:val="26"/>
        </w:rPr>
      </w:pPr>
      <w:r w:rsidRPr="00C82BB9">
        <w:rPr>
          <w:sz w:val="26"/>
          <w:szCs w:val="26"/>
        </w:rPr>
        <w:t>- инвентарь для уборки помещений и территории.</w:t>
      </w:r>
    </w:p>
    <w:p w:rsidR="00935D33" w:rsidRPr="00C82BB9" w:rsidRDefault="00935D33" w:rsidP="00935D33">
      <w:pPr>
        <w:ind w:firstLine="709"/>
        <w:jc w:val="center"/>
        <w:rPr>
          <w:b/>
          <w:bCs/>
          <w:sz w:val="26"/>
          <w:szCs w:val="26"/>
        </w:rPr>
      </w:pPr>
    </w:p>
    <w:p w:rsidR="00935D33" w:rsidRPr="00C82BB9" w:rsidRDefault="00935D33" w:rsidP="00935D33">
      <w:pPr>
        <w:ind w:firstLine="709"/>
        <w:jc w:val="center"/>
        <w:rPr>
          <w:b/>
          <w:sz w:val="26"/>
          <w:szCs w:val="26"/>
        </w:rPr>
      </w:pPr>
      <w:r w:rsidRPr="00C82BB9">
        <w:rPr>
          <w:b/>
          <w:bCs/>
          <w:sz w:val="26"/>
          <w:szCs w:val="26"/>
          <w:lang w:val="en-US"/>
        </w:rPr>
        <w:t>VI</w:t>
      </w:r>
      <w:r w:rsidRPr="00C82BB9">
        <w:rPr>
          <w:b/>
          <w:bCs/>
          <w:sz w:val="26"/>
          <w:szCs w:val="26"/>
        </w:rPr>
        <w:t>.</w:t>
      </w:r>
      <w:r w:rsidRPr="00C82BB9">
        <w:rPr>
          <w:b/>
          <w:sz w:val="26"/>
          <w:szCs w:val="26"/>
        </w:rPr>
        <w:t xml:space="preserve"> </w:t>
      </w:r>
      <w:bookmarkEnd w:id="5"/>
      <w:r w:rsidRPr="00C82BB9">
        <w:rPr>
          <w:b/>
          <w:sz w:val="26"/>
          <w:szCs w:val="26"/>
        </w:rPr>
        <w:t>Функциональные обязанности должностных лиц ПВР</w:t>
      </w:r>
    </w:p>
    <w:p w:rsidR="00935D33" w:rsidRPr="00C82BB9" w:rsidRDefault="00935D33" w:rsidP="00935D33">
      <w:pPr>
        <w:ind w:firstLine="709"/>
        <w:jc w:val="center"/>
        <w:rPr>
          <w:b/>
          <w:sz w:val="26"/>
          <w:szCs w:val="26"/>
        </w:rPr>
      </w:pPr>
    </w:p>
    <w:p w:rsidR="00935D33" w:rsidRPr="00C82BB9" w:rsidRDefault="00935D33" w:rsidP="00935D33">
      <w:pPr>
        <w:ind w:firstLine="709"/>
        <w:jc w:val="both"/>
        <w:rPr>
          <w:sz w:val="26"/>
          <w:szCs w:val="26"/>
        </w:rPr>
      </w:pPr>
      <w:r w:rsidRPr="00C82BB9">
        <w:rPr>
          <w:sz w:val="26"/>
          <w:szCs w:val="26"/>
        </w:rPr>
        <w:t>6.1. Обязанности начальника ПВР</w:t>
      </w:r>
      <w:r>
        <w:rPr>
          <w:sz w:val="26"/>
          <w:szCs w:val="26"/>
        </w:rPr>
        <w:t xml:space="preserve"> (Приложения 8, 11, 12) 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Начальник ПВР отвечает за организацию регистрации, подготовку и прием п</w:t>
      </w:r>
      <w:r w:rsidRPr="004F2E62">
        <w:rPr>
          <w:sz w:val="26"/>
          <w:szCs w:val="26"/>
        </w:rPr>
        <w:t>о</w:t>
      </w:r>
      <w:r w:rsidRPr="004F2E62">
        <w:rPr>
          <w:sz w:val="26"/>
          <w:szCs w:val="26"/>
        </w:rPr>
        <w:t>страдавшего населения, за организацию работы всей администрации ПВР. Он является прямым начальником всего личного состава ПВР, несет личную ответс</w:t>
      </w:r>
      <w:r w:rsidRPr="004F2E62">
        <w:rPr>
          <w:sz w:val="26"/>
          <w:szCs w:val="26"/>
        </w:rPr>
        <w:t>т</w:t>
      </w:r>
      <w:r w:rsidRPr="004F2E62">
        <w:rPr>
          <w:sz w:val="26"/>
          <w:szCs w:val="26"/>
        </w:rPr>
        <w:t>венность за организацию, подготовку и прием пострадавшего населения.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Начальник ПВР подчиняется председателю КЧС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ОПБ и председателю эвакуационной (</w:t>
      </w:r>
      <w:proofErr w:type="spellStart"/>
      <w:r w:rsidRPr="004F2E62">
        <w:rPr>
          <w:sz w:val="26"/>
          <w:szCs w:val="26"/>
        </w:rPr>
        <w:t>эвакоприемной</w:t>
      </w:r>
      <w:proofErr w:type="spellEnd"/>
      <w:r w:rsidRPr="004F2E62">
        <w:rPr>
          <w:sz w:val="26"/>
          <w:szCs w:val="26"/>
        </w:rPr>
        <w:t xml:space="preserve">) комиссии муниципального образования, руководителю организации, на базе которой создан ПВР, и взаимодействует с </w:t>
      </w:r>
      <w:r>
        <w:rPr>
          <w:sz w:val="26"/>
          <w:szCs w:val="26"/>
        </w:rPr>
        <w:t>сектором</w:t>
      </w:r>
      <w:r w:rsidRPr="004F2E62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ГО </w:t>
      </w:r>
      <w:r w:rsidRPr="004F2E62">
        <w:rPr>
          <w:sz w:val="26"/>
          <w:szCs w:val="26"/>
        </w:rPr>
        <w:t xml:space="preserve"> ЧС </w:t>
      </w:r>
      <w:r>
        <w:rPr>
          <w:sz w:val="26"/>
          <w:szCs w:val="26"/>
        </w:rPr>
        <w:t>и МОБ работы городского округа город Шахунья</w:t>
      </w:r>
      <w:r w:rsidRPr="004F2E62">
        <w:rPr>
          <w:sz w:val="26"/>
          <w:szCs w:val="26"/>
        </w:rPr>
        <w:t>.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Начальник ПВР обязан:</w:t>
      </w:r>
    </w:p>
    <w:p w:rsidR="00935D33" w:rsidRPr="004F2E62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4F2E62">
        <w:rPr>
          <w:b/>
          <w:i/>
          <w:sz w:val="26"/>
          <w:szCs w:val="26"/>
        </w:rPr>
        <w:t>а) при повседневной деятельности: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совершенствовать свои знания по руководящим документам приема и разм</w:t>
      </w:r>
      <w:r w:rsidRPr="004F2E62">
        <w:rPr>
          <w:sz w:val="26"/>
          <w:szCs w:val="26"/>
        </w:rPr>
        <w:t>е</w:t>
      </w:r>
      <w:r w:rsidRPr="004F2E62">
        <w:rPr>
          <w:sz w:val="26"/>
          <w:szCs w:val="26"/>
        </w:rPr>
        <w:t>щения пострадавшего населения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знать количество принимаемого пострадавшего населения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организовать разработку необходимой документации ПВР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 xml:space="preserve">- осуществлять </w:t>
      </w:r>
      <w:proofErr w:type="gramStart"/>
      <w:r w:rsidRPr="004F2E62">
        <w:rPr>
          <w:sz w:val="26"/>
          <w:szCs w:val="26"/>
        </w:rPr>
        <w:t>контроль за</w:t>
      </w:r>
      <w:proofErr w:type="gramEnd"/>
      <w:r w:rsidRPr="004F2E62">
        <w:rPr>
          <w:sz w:val="26"/>
          <w:szCs w:val="26"/>
        </w:rPr>
        <w:t xml:space="preserve"> укомплектованностью штата администрации ПВР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организовывать обучение и инструктаж сотрудников администрации ПВР по при</w:t>
      </w:r>
      <w:r w:rsidRPr="004F2E62">
        <w:rPr>
          <w:sz w:val="26"/>
          <w:szCs w:val="26"/>
        </w:rPr>
        <w:t>е</w:t>
      </w:r>
      <w:r w:rsidRPr="004F2E62">
        <w:rPr>
          <w:sz w:val="26"/>
          <w:szCs w:val="26"/>
        </w:rPr>
        <w:t>му, учету и размещению пострадавшего населения в ЧС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разрабатывать и доводить порядок оповещения сотрудников администрации ПВР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распределять обязанности между сотрудниками администрации ПВР, организов</w:t>
      </w:r>
      <w:r w:rsidRPr="004F2E62">
        <w:rPr>
          <w:sz w:val="26"/>
          <w:szCs w:val="26"/>
        </w:rPr>
        <w:t>ы</w:t>
      </w:r>
      <w:r w:rsidRPr="004F2E62">
        <w:rPr>
          <w:sz w:val="26"/>
          <w:szCs w:val="26"/>
        </w:rPr>
        <w:t>вать их тренировку и готовить их к выполнению своих обязанностей при угрозе и с объявлением ЧС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участвовать в учениях, тренировках и проверках, проводимых органами мес</w:t>
      </w:r>
      <w:r w:rsidRPr="004F2E62">
        <w:rPr>
          <w:sz w:val="26"/>
          <w:szCs w:val="26"/>
        </w:rPr>
        <w:t>т</w:t>
      </w:r>
      <w:r w:rsidRPr="004F2E62">
        <w:rPr>
          <w:sz w:val="26"/>
          <w:szCs w:val="26"/>
        </w:rPr>
        <w:t>ного самоуправления муниципального образования, органами по ГО и ЧС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поддерживать связь с КЧС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ОПБ, эвакуационной комиссией.</w:t>
      </w:r>
    </w:p>
    <w:p w:rsidR="00935D33" w:rsidRPr="004F2E62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4F2E62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установить связь с КЧС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ОПБ и с организациями, участвующими в ЖОН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получить задачу у председателя КЧС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 xml:space="preserve">ОПБ (председателя эвакуационной </w:t>
      </w:r>
      <w:r>
        <w:rPr>
          <w:sz w:val="26"/>
          <w:szCs w:val="26"/>
        </w:rPr>
        <w:t xml:space="preserve">(эвакуационной </w:t>
      </w:r>
      <w:r w:rsidRPr="004F2E62">
        <w:rPr>
          <w:sz w:val="26"/>
          <w:szCs w:val="26"/>
        </w:rPr>
        <w:t xml:space="preserve">комиссии) </w:t>
      </w:r>
      <w:r>
        <w:rPr>
          <w:sz w:val="26"/>
          <w:szCs w:val="26"/>
        </w:rPr>
        <w:t>городского округа город Шахунья</w:t>
      </w:r>
      <w:r w:rsidRPr="004F2E62">
        <w:rPr>
          <w:sz w:val="26"/>
          <w:szCs w:val="26"/>
        </w:rPr>
        <w:t xml:space="preserve"> и руководителя организации;</w:t>
      </w:r>
    </w:p>
    <w:p w:rsidR="00935D33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 xml:space="preserve">- организовать взаимодействие с </w:t>
      </w:r>
      <w:r>
        <w:rPr>
          <w:sz w:val="26"/>
          <w:szCs w:val="26"/>
        </w:rPr>
        <w:t>сектором</w:t>
      </w:r>
      <w:r w:rsidRPr="004F2E62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ГО </w:t>
      </w:r>
      <w:r w:rsidRPr="004F2E62">
        <w:rPr>
          <w:sz w:val="26"/>
          <w:szCs w:val="26"/>
        </w:rPr>
        <w:t xml:space="preserve"> ЧС </w:t>
      </w:r>
      <w:r>
        <w:rPr>
          <w:sz w:val="26"/>
          <w:szCs w:val="26"/>
        </w:rPr>
        <w:t>и МОБ работы городского округа город Шахунья</w:t>
      </w:r>
      <w:r w:rsidRPr="004F2E62">
        <w:rPr>
          <w:sz w:val="26"/>
          <w:szCs w:val="26"/>
        </w:rPr>
        <w:t xml:space="preserve"> 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организовать полное развертывание ПВР и подготовку к приему и размещению л</w:t>
      </w:r>
      <w:r w:rsidRPr="004F2E62">
        <w:rPr>
          <w:sz w:val="26"/>
          <w:szCs w:val="26"/>
        </w:rPr>
        <w:t>ю</w:t>
      </w:r>
      <w:r w:rsidRPr="004F2E62">
        <w:rPr>
          <w:sz w:val="26"/>
          <w:szCs w:val="26"/>
        </w:rPr>
        <w:t>дей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организовать учет прибывающего населения и его размещение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контролировать ведение документации ПВР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 xml:space="preserve">- организовать жизнеобеспечение эвакуируемого населения, вести мониторинг его качества 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 xml:space="preserve">- организовать поддержание в ПВР общественного порядка 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организовать информирование пострадавшего населения об обстановке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lastRenderedPageBreak/>
        <w:t>- своевременно представлять донесения о ходе приема и размещения населения в КЧС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4F2E62">
        <w:rPr>
          <w:sz w:val="26"/>
          <w:szCs w:val="26"/>
        </w:rPr>
        <w:t>ОПБ и эвакуационную комиссию;</w:t>
      </w:r>
    </w:p>
    <w:p w:rsidR="00935D33" w:rsidRPr="004F2E62" w:rsidRDefault="00935D33" w:rsidP="00935D33">
      <w:pPr>
        <w:ind w:firstLine="709"/>
        <w:jc w:val="both"/>
        <w:rPr>
          <w:sz w:val="26"/>
          <w:szCs w:val="26"/>
        </w:rPr>
      </w:pPr>
      <w:r w:rsidRPr="004F2E62">
        <w:rPr>
          <w:sz w:val="26"/>
          <w:szCs w:val="26"/>
        </w:rPr>
        <w:t>- организовать подготовку пострадавшего населения к отправке в пункты длительн</w:t>
      </w:r>
      <w:r w:rsidRPr="004F2E62">
        <w:rPr>
          <w:sz w:val="26"/>
          <w:szCs w:val="26"/>
        </w:rPr>
        <w:t>о</w:t>
      </w:r>
      <w:r w:rsidRPr="004F2E62">
        <w:rPr>
          <w:sz w:val="26"/>
          <w:szCs w:val="26"/>
        </w:rPr>
        <w:t>го проживания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6.2. Обязанности заместителя начальника ПВР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Заместитель начальника ПВР отвечает за разработку документации, обеспечение ПВР необходимым оборудованием и имуществом, подготовку админис</w:t>
      </w:r>
      <w:r w:rsidRPr="00F753D3">
        <w:rPr>
          <w:sz w:val="26"/>
          <w:szCs w:val="26"/>
        </w:rPr>
        <w:t>т</w:t>
      </w:r>
      <w:r w:rsidRPr="00F753D3">
        <w:rPr>
          <w:sz w:val="26"/>
          <w:szCs w:val="26"/>
        </w:rPr>
        <w:t>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</w:t>
      </w:r>
      <w:r w:rsidRPr="00F753D3">
        <w:rPr>
          <w:sz w:val="26"/>
          <w:szCs w:val="26"/>
        </w:rPr>
        <w:t>н</w:t>
      </w:r>
      <w:r w:rsidRPr="00F753D3">
        <w:rPr>
          <w:sz w:val="26"/>
          <w:szCs w:val="26"/>
        </w:rPr>
        <w:t>ка и медицинского пункта. Он подчиняется начальнику ПВР и является прямым начал</w:t>
      </w:r>
      <w:r w:rsidRPr="00F753D3">
        <w:rPr>
          <w:sz w:val="26"/>
          <w:szCs w:val="26"/>
        </w:rPr>
        <w:t>ь</w:t>
      </w:r>
      <w:r w:rsidRPr="00F753D3">
        <w:rPr>
          <w:sz w:val="26"/>
          <w:szCs w:val="26"/>
        </w:rPr>
        <w:t>ником всей администрации ПВР. В отсутствие начальника ПВР он выполняет его обязанности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Заместитель начальника ПВР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знать руководящие документы по организации приема и размещения постр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изучить порядок развертывания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организовать разработку документации </w:t>
      </w:r>
      <w:proofErr w:type="gramStart"/>
      <w:r w:rsidRPr="00F753D3">
        <w:rPr>
          <w:sz w:val="26"/>
          <w:szCs w:val="26"/>
        </w:rPr>
        <w:t>П</w:t>
      </w:r>
      <w:proofErr w:type="gramEnd"/>
      <w:r w:rsidRPr="00F753D3">
        <w:rPr>
          <w:sz w:val="26"/>
          <w:szCs w:val="26"/>
        </w:rPr>
        <w:t>BP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одготовку личного состава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одготовку необходимого оборудования и имущества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заблаговременно готовить помещения, инвентарь и средства связи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роводить практическую отработку вопросов оповещения, сбора и функциониров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ния администрации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участвовать в учениях, тренировках и проверках, проводимых органами по ГО и ЧС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оповещение и сбор членов ПВР с началом мероприятий по размещ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нию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начальника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 установленный срок привести в готовность к приему и размещению пострадавш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го населения личный состав, помещение, связь и оборудование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ровести полное развертывание ПВР и подготовку к приему и размещению насел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держивать связь с организациями, выделяющими транспорт для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уководить работой группы охраны общественного порядка, комнаты матери и р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бенка и медицинского пункта;</w:t>
      </w:r>
    </w:p>
    <w:p w:rsidR="00935D33" w:rsidRPr="00F753D3" w:rsidRDefault="00935D33" w:rsidP="00935D33">
      <w:pPr>
        <w:ind w:firstLine="709"/>
        <w:jc w:val="both"/>
        <w:rPr>
          <w:i/>
          <w:sz w:val="26"/>
          <w:szCs w:val="26"/>
        </w:rPr>
      </w:pPr>
      <w:r w:rsidRPr="00F753D3">
        <w:rPr>
          <w:sz w:val="26"/>
          <w:szCs w:val="26"/>
        </w:rPr>
        <w:t>- подготовить заявку на необходимое оборудование, имущество, обменную одежду, белье и обувь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обеспечение пострадавшего населения водой и оказание мед</w:t>
      </w:r>
      <w:r w:rsidRPr="00F753D3">
        <w:rPr>
          <w:sz w:val="26"/>
          <w:szCs w:val="26"/>
        </w:rPr>
        <w:t>и</w:t>
      </w:r>
      <w:r w:rsidRPr="00F753D3">
        <w:rPr>
          <w:sz w:val="26"/>
          <w:szCs w:val="26"/>
        </w:rPr>
        <w:t>цинской помощи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редставлять сведения о ходе приема пострадавшего населения.</w:t>
      </w:r>
    </w:p>
    <w:p w:rsidR="00935D33" w:rsidRPr="00F753D3" w:rsidRDefault="00935D33" w:rsidP="00935D33">
      <w:pPr>
        <w:ind w:firstLine="709"/>
        <w:jc w:val="both"/>
        <w:rPr>
          <w:b/>
          <w:sz w:val="26"/>
          <w:szCs w:val="26"/>
        </w:rPr>
      </w:pPr>
    </w:p>
    <w:p w:rsidR="00935D33" w:rsidRPr="00F753D3" w:rsidRDefault="00935D33" w:rsidP="00935D33">
      <w:pPr>
        <w:ind w:firstLine="709"/>
        <w:jc w:val="both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 xml:space="preserve">6.3. Группа встречи, приема и регистрации пострадавшего населения 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Начальник группы встречи, приема, регистрации и размещения отвечает за ведение персонального учета, регистрацию эвакуируемого насел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ния, за обобщение, анализ и представление сведений о прибытии эвакуируемого населения, за представление докладов в КЧС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>ОПБ и эвакуационную комиссию. Он подчиняется н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чальнику и заместителю начальника ПВР и является прямым начальником личного состава группы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u w:val="single"/>
        </w:rPr>
      </w:pPr>
      <w:r w:rsidRPr="00F753D3">
        <w:rPr>
          <w:sz w:val="26"/>
          <w:szCs w:val="26"/>
        </w:rPr>
        <w:lastRenderedPageBreak/>
        <w:t>Начальник группы встречи, приема и регистрации пострадавшего населения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знать руководящие документы по организации приема и размещения постр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одготовку личного состава группы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зработать необходимую документацию группы по учету прибы</w:t>
      </w:r>
      <w:r w:rsidRPr="00F753D3">
        <w:rPr>
          <w:sz w:val="26"/>
          <w:szCs w:val="26"/>
        </w:rPr>
        <w:t>в</w:t>
      </w:r>
      <w:r w:rsidRPr="00F753D3">
        <w:rPr>
          <w:sz w:val="26"/>
          <w:szCs w:val="26"/>
        </w:rPr>
        <w:t>шего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изучить порядок прибытия на ПВР пострадавшего населения и порядок его разм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щ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участвовать и </w:t>
      </w:r>
      <w:proofErr w:type="gramStart"/>
      <w:r w:rsidRPr="00F753D3">
        <w:rPr>
          <w:sz w:val="26"/>
          <w:szCs w:val="26"/>
        </w:rPr>
        <w:t>учениях</w:t>
      </w:r>
      <w:proofErr w:type="gramEnd"/>
      <w:r w:rsidRPr="00F753D3">
        <w:rPr>
          <w:sz w:val="26"/>
          <w:szCs w:val="26"/>
        </w:rPr>
        <w:t>, тренировках и проверках, проводимых органами по ГО и ЧС;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рабочие места группы и доложить о готовности группы к приему нас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ления, выводимого из зон возможных ЧС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спределять обязанности между членами группы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учет, регистрацию и размещение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водить своевременно информацию обо всех изменениях в обстановке до постр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кладывать начальнику ПВР о ходе приема прибывшего пострада</w:t>
      </w:r>
      <w:r w:rsidRPr="00F753D3">
        <w:rPr>
          <w:sz w:val="26"/>
          <w:szCs w:val="26"/>
        </w:rPr>
        <w:t>в</w:t>
      </w:r>
      <w:r w:rsidRPr="00F753D3">
        <w:rPr>
          <w:sz w:val="26"/>
          <w:szCs w:val="26"/>
        </w:rPr>
        <w:t>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highlight w:val="yellow"/>
        </w:rPr>
      </w:pPr>
      <w:r w:rsidRPr="00F753D3">
        <w:rPr>
          <w:sz w:val="26"/>
          <w:szCs w:val="26"/>
        </w:rPr>
        <w:t>- составлять списки пострадавшего населения начальникам и старшим колонн при отправке их в пункты длительного проживания.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sz w:val="26"/>
          <w:szCs w:val="26"/>
        </w:rPr>
        <w:t>Работник группы встречи, приема и регистрации пострадавшего населения</w:t>
      </w:r>
      <w:r w:rsidRPr="00F753D3">
        <w:rPr>
          <w:sz w:val="26"/>
          <w:szCs w:val="26"/>
        </w:rPr>
        <w:t xml:space="preserve"> отвечает за регистрацию и ведение персонального учета пострадавшего населения. Он подчиняется начальнику группы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u w:val="single"/>
        </w:rPr>
      </w:pPr>
      <w:r w:rsidRPr="00F753D3">
        <w:rPr>
          <w:sz w:val="26"/>
          <w:szCs w:val="26"/>
        </w:rPr>
        <w:t>Работник группы встречи, приема и регистрации пострадавшего населения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знать руководящие документы по организации приема и размещения постр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изучить порядок прибытия на ПВР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участвовать и </w:t>
      </w:r>
      <w:proofErr w:type="gramStart"/>
      <w:r w:rsidRPr="00F753D3">
        <w:rPr>
          <w:sz w:val="26"/>
          <w:szCs w:val="26"/>
        </w:rPr>
        <w:t>учениях</w:t>
      </w:r>
      <w:proofErr w:type="gramEnd"/>
      <w:r w:rsidRPr="00F753D3">
        <w:rPr>
          <w:sz w:val="26"/>
          <w:szCs w:val="26"/>
        </w:rPr>
        <w:t>, тренировках и проверках, проводимых органами по ГО и ЧС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ать помощь в разработке необходимых документов для регистрации (учета) пострадавшего населения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начальника группы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свое  рабочее место и доложить о готовности к приему нас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ления, выводимого из зон возможных ЧС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существлять учет, регистрацию и размещение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водить своевременно информацию обо всех изменениях в обстановке до постр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своевременно докладывать начальнику группы о ходе приема прибывшего пострада</w:t>
      </w:r>
      <w:r w:rsidRPr="00F753D3">
        <w:rPr>
          <w:sz w:val="26"/>
          <w:szCs w:val="26"/>
        </w:rPr>
        <w:t>в</w:t>
      </w:r>
      <w:r w:rsidRPr="00F753D3">
        <w:rPr>
          <w:sz w:val="26"/>
          <w:szCs w:val="26"/>
        </w:rPr>
        <w:t>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highlight w:val="yellow"/>
        </w:rPr>
      </w:pPr>
      <w:r w:rsidRPr="00F753D3">
        <w:rPr>
          <w:sz w:val="26"/>
          <w:szCs w:val="26"/>
        </w:rPr>
        <w:lastRenderedPageBreak/>
        <w:t>- составлять списки пострадавшего населения начальникам и старшим колонн при отправке их в пункты длительного проживания.</w:t>
      </w:r>
    </w:p>
    <w:p w:rsidR="00935D33" w:rsidRPr="00F753D3" w:rsidRDefault="00935D33" w:rsidP="00935D33">
      <w:pPr>
        <w:shd w:val="clear" w:color="auto" w:fill="FFFFFF"/>
        <w:ind w:firstLine="709"/>
        <w:jc w:val="both"/>
        <w:rPr>
          <w:b/>
          <w:sz w:val="26"/>
          <w:szCs w:val="26"/>
        </w:rPr>
      </w:pPr>
    </w:p>
    <w:p w:rsidR="00935D33" w:rsidRPr="00F753D3" w:rsidRDefault="00935D33" w:rsidP="00935D33">
      <w:pPr>
        <w:shd w:val="clear" w:color="auto" w:fill="FFFFFF"/>
        <w:ind w:firstLine="709"/>
        <w:jc w:val="both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>6.4. Группа сопровождения и размещения пострадавшего населения</w:t>
      </w:r>
    </w:p>
    <w:p w:rsidR="00935D33" w:rsidRPr="00F753D3" w:rsidRDefault="00935D33" w:rsidP="00935D33">
      <w:pPr>
        <w:shd w:val="clear" w:color="auto" w:fill="FFFFFF"/>
        <w:ind w:firstLine="709"/>
        <w:jc w:val="both"/>
        <w:rPr>
          <w:b/>
          <w:i/>
          <w:sz w:val="26"/>
          <w:szCs w:val="26"/>
        </w:rPr>
      </w:pPr>
      <w:r w:rsidRPr="00F753D3">
        <w:rPr>
          <w:sz w:val="26"/>
          <w:szCs w:val="26"/>
        </w:rPr>
        <w:t>Начальник группы сопровождения и размещения пострадавшего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населения отвечает за размещение пострадавшего населения в помещениях ПВР. Он подчиняется начальнику ПВР и является прямым начальником личного состава группы.</w:t>
      </w:r>
    </w:p>
    <w:p w:rsidR="00935D33" w:rsidRPr="00F753D3" w:rsidRDefault="00935D33" w:rsidP="00935D33">
      <w:pPr>
        <w:shd w:val="clear" w:color="auto" w:fill="FFFFFF"/>
        <w:ind w:firstLine="709"/>
        <w:jc w:val="both"/>
        <w:rPr>
          <w:sz w:val="26"/>
          <w:szCs w:val="26"/>
          <w:u w:val="single"/>
        </w:rPr>
      </w:pPr>
      <w:r w:rsidRPr="00F753D3">
        <w:rPr>
          <w:sz w:val="26"/>
          <w:szCs w:val="26"/>
        </w:rPr>
        <w:t>Начальник группы сопровождения и размещения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пострадавшего населения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изучить размещение помещений ПВР, их вместимость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изучить порядок разм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 xml:space="preserve">щения на ПВР пострадавшего населения; 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изучить маршруты движения пострадавшего населения к помещениям ПВР. 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участвовать и </w:t>
      </w:r>
      <w:proofErr w:type="gramStart"/>
      <w:r w:rsidRPr="00F753D3">
        <w:rPr>
          <w:sz w:val="26"/>
          <w:szCs w:val="26"/>
        </w:rPr>
        <w:t>учениях</w:t>
      </w:r>
      <w:proofErr w:type="gramEnd"/>
      <w:r w:rsidRPr="00F753D3">
        <w:rPr>
          <w:sz w:val="26"/>
          <w:szCs w:val="26"/>
        </w:rPr>
        <w:t>, тренировках и проверках, проводимых органами по ГО и ЧС;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 получить задачу у начальника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спределить обязанности между работниками группы и контролировать их исполнени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ложить о готовности группы к размещению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сопровождение пострадавшего населения в помещения ПВР и его размещени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кладывать начальнику ПВР о ходе размещения прибывшего пострада</w:t>
      </w:r>
      <w:r w:rsidRPr="00F753D3">
        <w:rPr>
          <w:sz w:val="26"/>
          <w:szCs w:val="26"/>
        </w:rPr>
        <w:t>в</w:t>
      </w:r>
      <w:r w:rsidRPr="00F753D3">
        <w:rPr>
          <w:sz w:val="26"/>
          <w:szCs w:val="26"/>
        </w:rPr>
        <w:t>шего населения;</w:t>
      </w:r>
    </w:p>
    <w:p w:rsidR="00935D33" w:rsidRPr="00F753D3" w:rsidRDefault="00935D33" w:rsidP="00935D33">
      <w:pPr>
        <w:shd w:val="clear" w:color="auto" w:fill="FFFFFF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sz w:val="26"/>
          <w:szCs w:val="26"/>
        </w:rPr>
        <w:t>Работник группы сопровождения и размещения пострадавшего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b/>
          <w:sz w:val="26"/>
          <w:szCs w:val="26"/>
        </w:rPr>
        <w:t>населения</w:t>
      </w:r>
      <w:r w:rsidRPr="00F753D3">
        <w:rPr>
          <w:sz w:val="26"/>
          <w:szCs w:val="26"/>
        </w:rPr>
        <w:t xml:space="preserve"> отвечает за размещение пострадавшего населения в помещениях ПВР. Он подчиняется начальнику группы.</w:t>
      </w:r>
    </w:p>
    <w:p w:rsidR="00935D33" w:rsidRPr="00F753D3" w:rsidRDefault="00935D33" w:rsidP="00935D33">
      <w:pPr>
        <w:shd w:val="clear" w:color="auto" w:fill="FFFFFF"/>
        <w:ind w:firstLine="709"/>
        <w:jc w:val="both"/>
        <w:rPr>
          <w:sz w:val="26"/>
          <w:szCs w:val="26"/>
          <w:u w:val="single"/>
        </w:rPr>
      </w:pPr>
      <w:r w:rsidRPr="00F753D3">
        <w:rPr>
          <w:sz w:val="26"/>
          <w:szCs w:val="26"/>
        </w:rPr>
        <w:t>Работник группы сопровождения и размещения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пострадавшего населения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изучить размещение помещений ПВР, их вместимость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изучить маршруты движения пострадавшего населения к помещениям ПВР. 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 получить задачу у начальника группы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ложить о готовности к размещению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сопровождать пострадавшее населения в помещения ПВР и его размещение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</w:p>
    <w:p w:rsidR="00935D33" w:rsidRPr="00F753D3" w:rsidRDefault="00935D33" w:rsidP="00935D33">
      <w:pPr>
        <w:ind w:firstLine="709"/>
        <w:jc w:val="both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>6.5. Стол справок ПВР</w:t>
      </w:r>
      <w:r>
        <w:rPr>
          <w:b/>
          <w:sz w:val="26"/>
          <w:szCs w:val="26"/>
        </w:rPr>
        <w:t xml:space="preserve"> </w:t>
      </w:r>
      <w:r w:rsidRPr="00DE4A39">
        <w:rPr>
          <w:sz w:val="26"/>
          <w:szCs w:val="26"/>
        </w:rPr>
        <w:t xml:space="preserve">(Приложение </w:t>
      </w:r>
      <w:r>
        <w:rPr>
          <w:sz w:val="26"/>
          <w:szCs w:val="26"/>
        </w:rPr>
        <w:t>9</w:t>
      </w:r>
      <w:r w:rsidRPr="00DE4A39">
        <w:rPr>
          <w:sz w:val="26"/>
          <w:szCs w:val="26"/>
        </w:rPr>
        <w:t>)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proofErr w:type="gramStart"/>
      <w:r w:rsidRPr="00F753D3">
        <w:rPr>
          <w:sz w:val="26"/>
          <w:szCs w:val="26"/>
        </w:rPr>
        <w:t>Старший</w:t>
      </w:r>
      <w:proofErr w:type="gramEnd"/>
      <w:r w:rsidRPr="00F753D3">
        <w:rPr>
          <w:sz w:val="26"/>
          <w:szCs w:val="26"/>
        </w:rPr>
        <w:t xml:space="preserve"> стола справок отвечает за своевременное предоста</w:t>
      </w:r>
      <w:r w:rsidRPr="00F753D3">
        <w:rPr>
          <w:sz w:val="26"/>
          <w:szCs w:val="26"/>
        </w:rPr>
        <w:t>в</w:t>
      </w:r>
      <w:r w:rsidRPr="00F753D3">
        <w:rPr>
          <w:sz w:val="26"/>
          <w:szCs w:val="26"/>
        </w:rPr>
        <w:t>ление информации по всем вопросам работы ПВР обратившимся за справками пострадавшим. Он подчиняется заместителю начальника ПВР и является прямым н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чальником сотрудников стола справок.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proofErr w:type="gramStart"/>
      <w:r w:rsidRPr="00F753D3">
        <w:rPr>
          <w:sz w:val="26"/>
          <w:szCs w:val="26"/>
        </w:rPr>
        <w:t>Старший</w:t>
      </w:r>
      <w:proofErr w:type="gramEnd"/>
      <w:r w:rsidRPr="00F753D3">
        <w:rPr>
          <w:sz w:val="26"/>
          <w:szCs w:val="26"/>
        </w:rPr>
        <w:t xml:space="preserve"> стола справок обязан:</w:t>
      </w:r>
    </w:p>
    <w:p w:rsidR="00935D33" w:rsidRPr="00F753D3" w:rsidRDefault="00935D33" w:rsidP="00935D33">
      <w:pPr>
        <w:pStyle w:val="26"/>
        <w:spacing w:after="0" w:line="240" w:lineRule="auto"/>
        <w:ind w:left="0" w:firstLine="709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адреса и номера телефонов КЧС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>ОПБ, эвакуационной комиссии, органа по ГО и ЧС муниципального образования, ближайших ПВР и лечебных учреждений, знать порядок установления связи с руководителями этих организаций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lastRenderedPageBreak/>
        <w:t>- получить задачу у начальника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ставить задачу работнику стола справок и контролировать ее выполнени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одготовку рабочего места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доложить о готовности стола справок к работ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уточнить адреса и номера телефонов КЧС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 xml:space="preserve">ОПБ, эвакуационной комиссии, </w:t>
      </w:r>
      <w:r>
        <w:rPr>
          <w:sz w:val="26"/>
          <w:szCs w:val="26"/>
        </w:rPr>
        <w:t xml:space="preserve">сектора ГО </w:t>
      </w:r>
      <w:r w:rsidRPr="00F753D3">
        <w:rPr>
          <w:sz w:val="26"/>
          <w:szCs w:val="26"/>
        </w:rPr>
        <w:t xml:space="preserve"> ЧС </w:t>
      </w:r>
      <w:r>
        <w:rPr>
          <w:sz w:val="26"/>
          <w:szCs w:val="26"/>
        </w:rPr>
        <w:t>и МОБ работы городского округа город Шахунья</w:t>
      </w:r>
      <w:r w:rsidRPr="00F753D3">
        <w:rPr>
          <w:sz w:val="26"/>
          <w:szCs w:val="26"/>
        </w:rPr>
        <w:t>, ближайших ПВР и лечебных учреждений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представлять информацию пострадавшему населению о порядке работы ПВР, нахождении пункта питания, лечебных учреждений, отделений связи и сберкасс, о порядке работы предприятий коммунально-бытового обслуживания населения и их местонахождении и по всем вопросам, связанным с размещением населения на </w:t>
      </w:r>
      <w:proofErr w:type="gramStart"/>
      <w:r w:rsidRPr="00F753D3">
        <w:rPr>
          <w:sz w:val="26"/>
          <w:szCs w:val="26"/>
        </w:rPr>
        <w:t>да</w:t>
      </w:r>
      <w:r w:rsidRPr="00F753D3">
        <w:rPr>
          <w:sz w:val="26"/>
          <w:szCs w:val="26"/>
        </w:rPr>
        <w:t>н</w:t>
      </w:r>
      <w:r w:rsidRPr="00F753D3">
        <w:rPr>
          <w:sz w:val="26"/>
          <w:szCs w:val="26"/>
        </w:rPr>
        <w:t>ный</w:t>
      </w:r>
      <w:proofErr w:type="gramEnd"/>
      <w:r w:rsidRPr="00F753D3">
        <w:rPr>
          <w:sz w:val="26"/>
          <w:szCs w:val="26"/>
        </w:rPr>
        <w:t xml:space="preserve">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пострадавшего населения, обратившегося за справками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b/>
          <w:sz w:val="26"/>
          <w:szCs w:val="26"/>
        </w:rPr>
        <w:t>Работник стола справок</w:t>
      </w:r>
      <w:r w:rsidRPr="00F753D3">
        <w:rPr>
          <w:sz w:val="26"/>
          <w:szCs w:val="26"/>
        </w:rPr>
        <w:t xml:space="preserve"> отвечает за предоста</w:t>
      </w:r>
      <w:r w:rsidRPr="00F753D3">
        <w:rPr>
          <w:sz w:val="26"/>
          <w:szCs w:val="26"/>
        </w:rPr>
        <w:t>в</w:t>
      </w:r>
      <w:r w:rsidRPr="00F753D3">
        <w:rPr>
          <w:sz w:val="26"/>
          <w:szCs w:val="26"/>
        </w:rPr>
        <w:t xml:space="preserve">ление необходимой информации обратившемуся пострадавшему населению. Он подчиняется </w:t>
      </w:r>
      <w:proofErr w:type="gramStart"/>
      <w:r w:rsidRPr="00F753D3">
        <w:rPr>
          <w:sz w:val="26"/>
          <w:szCs w:val="26"/>
        </w:rPr>
        <w:t>старшему</w:t>
      </w:r>
      <w:proofErr w:type="gramEnd"/>
      <w:r w:rsidRPr="00F753D3">
        <w:rPr>
          <w:sz w:val="26"/>
          <w:szCs w:val="26"/>
        </w:rPr>
        <w:t xml:space="preserve"> стола справок. 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Работник стола справок обязан:</w:t>
      </w:r>
    </w:p>
    <w:p w:rsidR="00935D33" w:rsidRPr="00F753D3" w:rsidRDefault="00935D33" w:rsidP="00935D33">
      <w:pPr>
        <w:pStyle w:val="26"/>
        <w:spacing w:after="0" w:line="240" w:lineRule="auto"/>
        <w:ind w:left="0" w:firstLine="709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ать помощь в подготовке справочной информации и документации стола справок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старшего стола справок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рабочее место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доложить </w:t>
      </w:r>
      <w:proofErr w:type="gramStart"/>
      <w:r w:rsidRPr="00F753D3">
        <w:rPr>
          <w:sz w:val="26"/>
          <w:szCs w:val="26"/>
        </w:rPr>
        <w:t>старшему</w:t>
      </w:r>
      <w:proofErr w:type="gramEnd"/>
      <w:r w:rsidRPr="00F753D3">
        <w:rPr>
          <w:sz w:val="26"/>
          <w:szCs w:val="26"/>
        </w:rPr>
        <w:t xml:space="preserve"> стола справок о готовности к работ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уточнить адреса и номера телефонов КЧС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F753D3">
        <w:rPr>
          <w:sz w:val="26"/>
          <w:szCs w:val="26"/>
        </w:rPr>
        <w:t xml:space="preserve">ОПБ, эвакуационной комиссии, </w:t>
      </w:r>
      <w:r>
        <w:rPr>
          <w:sz w:val="26"/>
          <w:szCs w:val="26"/>
        </w:rPr>
        <w:t xml:space="preserve">сектора ГО </w:t>
      </w:r>
      <w:r w:rsidRPr="00F753D3">
        <w:rPr>
          <w:sz w:val="26"/>
          <w:szCs w:val="26"/>
        </w:rPr>
        <w:t xml:space="preserve"> ЧС</w:t>
      </w:r>
      <w:r>
        <w:rPr>
          <w:sz w:val="26"/>
          <w:szCs w:val="26"/>
        </w:rPr>
        <w:t xml:space="preserve"> и МОБ работы городского округа город Шахунья</w:t>
      </w:r>
      <w:r w:rsidRPr="00F753D3">
        <w:rPr>
          <w:sz w:val="26"/>
          <w:szCs w:val="26"/>
        </w:rPr>
        <w:t>, ближайших ПВР, лечебных учреждений и другой справочной информации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редставлять информацию пострадавшему населению о порядке работы ПВР, нахождении пункта питания ПВР, лечебных учреждений, отделений связи и сберкасс, о порядке работы предприятий коммунально-бытового обслуживания населения и их местонахождении и другую информацию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пострадавшего населения, обратившегося за справками.</w:t>
      </w:r>
    </w:p>
    <w:p w:rsidR="00935D33" w:rsidRPr="00F753D3" w:rsidRDefault="00935D33" w:rsidP="00935D33">
      <w:pPr>
        <w:ind w:firstLine="709"/>
        <w:rPr>
          <w:b/>
          <w:sz w:val="26"/>
          <w:szCs w:val="26"/>
        </w:rPr>
      </w:pPr>
    </w:p>
    <w:p w:rsidR="00935D33" w:rsidRPr="00F753D3" w:rsidRDefault="00935D33" w:rsidP="00935D33">
      <w:pPr>
        <w:ind w:firstLine="709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>6.6. Медицинский пункт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Начальник медицинского пункта отвечает за своевременное оказание мед</w:t>
      </w:r>
      <w:r w:rsidRPr="00F753D3">
        <w:rPr>
          <w:sz w:val="26"/>
          <w:szCs w:val="26"/>
        </w:rPr>
        <w:t>и</w:t>
      </w:r>
      <w:r w:rsidRPr="00F753D3">
        <w:rPr>
          <w:sz w:val="26"/>
          <w:szCs w:val="26"/>
        </w:rPr>
        <w:t>цинской помощи заболевшим пострадавшим и госпитализацию нуждающихся в ней в медицинскую организацию; за контроль санитарного состояния помещений ПВР и прилегающей территории. Он подчиняется начальнику ПВР и является прямым н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чальником личного состава медпункта.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Начальник медицинского пункта обязан:</w:t>
      </w:r>
    </w:p>
    <w:p w:rsidR="00935D33" w:rsidRPr="00F753D3" w:rsidRDefault="00935D33" w:rsidP="00935D33">
      <w:pPr>
        <w:pStyle w:val="26"/>
        <w:spacing w:after="0" w:line="240" w:lineRule="auto"/>
        <w:ind w:left="0" w:firstLine="709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зработать необходимые документы для регистрации пострадавшего населения, обратившегося за медицинской помощью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сведения о местонахождении ближайших лечебных учреждений и ном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ра телефонов приемных отделений;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lastRenderedPageBreak/>
        <w:t>- поставить задачу работникам медицинского пункта и контролировать ее выполнени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уточнить местонахождение ближайших лечебных учреждений и номера телефонов приемных отделений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ывать первую медицинскую помощь заболевшим пострадавшим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госпитализировать нуждающихся пострадавших в ближайшую медицинскую орг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>низацию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контролировать санитарное состояние помещений и территории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участвовать в разработке режима питания и составлении раскладок проду</w:t>
      </w:r>
      <w:r w:rsidRPr="00F753D3">
        <w:rPr>
          <w:sz w:val="26"/>
          <w:szCs w:val="26"/>
        </w:rPr>
        <w:t>к</w:t>
      </w:r>
      <w:r w:rsidRPr="00F753D3">
        <w:rPr>
          <w:sz w:val="26"/>
          <w:szCs w:val="26"/>
        </w:rPr>
        <w:t>тов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осуществлять систематический медицинский </w:t>
      </w:r>
      <w:proofErr w:type="gramStart"/>
      <w:r w:rsidRPr="00F753D3">
        <w:rPr>
          <w:sz w:val="26"/>
          <w:szCs w:val="26"/>
        </w:rPr>
        <w:t>контроль за</w:t>
      </w:r>
      <w:proofErr w:type="gramEnd"/>
      <w:r w:rsidRPr="00F753D3">
        <w:rPr>
          <w:sz w:val="26"/>
          <w:szCs w:val="26"/>
        </w:rPr>
        <w:t xml:space="preserve"> качеством питания личн</w:t>
      </w:r>
      <w:r w:rsidRPr="00F753D3">
        <w:rPr>
          <w:sz w:val="26"/>
          <w:szCs w:val="26"/>
        </w:rPr>
        <w:t>о</w:t>
      </w:r>
      <w:r w:rsidRPr="00F753D3">
        <w:rPr>
          <w:sz w:val="26"/>
          <w:szCs w:val="26"/>
        </w:rPr>
        <w:t>го состава и доброкачественностью воды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пострадавшего населения, обратившегося за медицинской помощью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b/>
          <w:sz w:val="26"/>
          <w:szCs w:val="26"/>
        </w:rPr>
        <w:t>Работник медицинского пункта</w:t>
      </w:r>
      <w:r w:rsidRPr="00F753D3">
        <w:rPr>
          <w:sz w:val="26"/>
          <w:szCs w:val="26"/>
        </w:rPr>
        <w:t xml:space="preserve"> отвечает за своевременное оказание первой медицинской помощи </w:t>
      </w:r>
      <w:proofErr w:type="gramStart"/>
      <w:r w:rsidRPr="00F753D3">
        <w:rPr>
          <w:sz w:val="26"/>
          <w:szCs w:val="26"/>
        </w:rPr>
        <w:t>заболевшим</w:t>
      </w:r>
      <w:proofErr w:type="gramEnd"/>
      <w:r w:rsidRPr="00F753D3">
        <w:rPr>
          <w:sz w:val="26"/>
          <w:szCs w:val="26"/>
        </w:rPr>
        <w:t>. Он подчиняется начальнику медицинского пункта.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Работник медицинского пункта обязан:</w:t>
      </w:r>
    </w:p>
    <w:p w:rsidR="00935D33" w:rsidRPr="00F753D3" w:rsidRDefault="00935D33" w:rsidP="00935D33">
      <w:pPr>
        <w:pStyle w:val="26"/>
        <w:spacing w:after="0" w:line="240" w:lineRule="auto"/>
        <w:ind w:left="0" w:firstLine="709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ывать помощь в разработке необходимых документов для регистрации пострадавшего населения, обратившегося за медицинской помощью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сведения о местонахождении ближайших лечебных учреждений и ном</w:t>
      </w:r>
      <w:r w:rsidRPr="00F753D3">
        <w:rPr>
          <w:sz w:val="26"/>
          <w:szCs w:val="26"/>
        </w:rPr>
        <w:t>е</w:t>
      </w:r>
      <w:r w:rsidRPr="00F753D3">
        <w:rPr>
          <w:sz w:val="26"/>
          <w:szCs w:val="26"/>
        </w:rPr>
        <w:t>ра телефонов приемных отделений;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егулярно проверять санитарное состояние помещений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знать местонахождение ближайших лечебных учреждений и номера телефонов приемных отделений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ывать первую медицинскую помощь пострадавшему населению,  при необходимости направлять его в лечебные учреждения через скорую медицинскую помощь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пострадавшего населения, обратившегося за медицинской помощью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highlight w:val="yellow"/>
        </w:rPr>
      </w:pPr>
    </w:p>
    <w:p w:rsidR="00935D33" w:rsidRPr="00F753D3" w:rsidRDefault="00935D33" w:rsidP="00935D33">
      <w:pPr>
        <w:ind w:firstLine="709"/>
        <w:jc w:val="both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>6.7. Комната психологического обеспечения:</w:t>
      </w:r>
    </w:p>
    <w:p w:rsidR="00935D33" w:rsidRPr="00F753D3" w:rsidRDefault="00935D33" w:rsidP="00935D33">
      <w:pPr>
        <w:pStyle w:val="af8"/>
        <w:ind w:firstLine="709"/>
        <w:jc w:val="both"/>
        <w:rPr>
          <w:sz w:val="26"/>
          <w:szCs w:val="26"/>
          <w:lang w:val="ru-RU"/>
        </w:rPr>
      </w:pPr>
      <w:r w:rsidRPr="00F753D3">
        <w:rPr>
          <w:sz w:val="26"/>
          <w:szCs w:val="26"/>
          <w:lang w:val="ru-RU"/>
        </w:rPr>
        <w:t>Психолог отвечает за психологическое обеспечение пострадавшего населения, размещаемого в ПВР. Он подчиняется начальнику ПВР.</w:t>
      </w:r>
    </w:p>
    <w:p w:rsidR="00935D33" w:rsidRPr="00F753D3" w:rsidRDefault="00935D33" w:rsidP="00935D33">
      <w:pPr>
        <w:pStyle w:val="af8"/>
        <w:ind w:firstLine="709"/>
        <w:jc w:val="both"/>
        <w:rPr>
          <w:sz w:val="26"/>
          <w:szCs w:val="26"/>
          <w:lang w:val="ru-RU"/>
        </w:rPr>
      </w:pPr>
      <w:r w:rsidRPr="00F753D3">
        <w:rPr>
          <w:sz w:val="26"/>
          <w:szCs w:val="26"/>
          <w:lang w:val="ru-RU"/>
        </w:rPr>
        <w:t>Психолог обязан: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b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  <w:r w:rsidRPr="00F753D3">
        <w:rPr>
          <w:b/>
          <w:sz w:val="26"/>
          <w:szCs w:val="26"/>
        </w:rPr>
        <w:t xml:space="preserve"> 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зработать методы оказания экстренной психологической помощи пострадавшему в ЧС населению;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зработать памятки для населения о поведении в экстремальных ситуациях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начальника ПВР;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ывать экстренную психологическую помощь пострадавшему населению в результате ЧС;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роводить мероприятия по реабилитации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пострадавшего населения, обратившегося за психологической помощью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highlight w:val="yellow"/>
        </w:rPr>
      </w:pPr>
    </w:p>
    <w:p w:rsidR="00935D33" w:rsidRPr="00F753D3" w:rsidRDefault="00935D33" w:rsidP="00935D33">
      <w:pPr>
        <w:ind w:firstLine="709"/>
        <w:jc w:val="both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>6.8. Комната матери и ребенка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Старший комнаты матери и ребенка отвечает за оказ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 xml:space="preserve">ние помощи </w:t>
      </w:r>
      <w:proofErr w:type="gramStart"/>
      <w:r w:rsidRPr="00F753D3">
        <w:rPr>
          <w:sz w:val="26"/>
          <w:szCs w:val="26"/>
        </w:rPr>
        <w:t>родителям</w:t>
      </w:r>
      <w:proofErr w:type="gramEnd"/>
      <w:r w:rsidRPr="00F753D3">
        <w:rPr>
          <w:sz w:val="26"/>
          <w:szCs w:val="26"/>
        </w:rPr>
        <w:t xml:space="preserve"> эвакуируемым с малолетними детьми организует прием, регистрацию и о</w:t>
      </w:r>
      <w:r w:rsidRPr="00F753D3">
        <w:rPr>
          <w:sz w:val="26"/>
          <w:szCs w:val="26"/>
        </w:rPr>
        <w:t>т</w:t>
      </w:r>
      <w:r w:rsidRPr="00F753D3">
        <w:rPr>
          <w:sz w:val="26"/>
          <w:szCs w:val="26"/>
        </w:rPr>
        <w:t>правку специальным транспортом беременных женщин и женщин с малолетними детьми после получения ими ордера на подселение. Он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подчиняется заместителю начальника ПВР.</w:t>
      </w:r>
    </w:p>
    <w:p w:rsidR="00935D33" w:rsidRPr="00F753D3" w:rsidRDefault="00935D33" w:rsidP="00935D33">
      <w:pPr>
        <w:pStyle w:val="af8"/>
        <w:ind w:firstLine="709"/>
        <w:jc w:val="both"/>
        <w:rPr>
          <w:sz w:val="26"/>
          <w:szCs w:val="26"/>
          <w:lang w:val="ru-RU"/>
        </w:rPr>
      </w:pPr>
      <w:proofErr w:type="gramStart"/>
      <w:r w:rsidRPr="00F753D3">
        <w:rPr>
          <w:sz w:val="26"/>
          <w:szCs w:val="26"/>
          <w:lang w:val="ru-RU"/>
        </w:rPr>
        <w:t>Старший</w:t>
      </w:r>
      <w:proofErr w:type="gramEnd"/>
      <w:r w:rsidRPr="00F753D3">
        <w:rPr>
          <w:sz w:val="26"/>
          <w:szCs w:val="26"/>
          <w:lang w:val="ru-RU"/>
        </w:rPr>
        <w:t xml:space="preserve"> комнаты матери и ребенка обязан:</w:t>
      </w:r>
    </w:p>
    <w:p w:rsidR="00935D33" w:rsidRPr="00F753D3" w:rsidRDefault="00935D33" w:rsidP="00935D33">
      <w:pPr>
        <w:pStyle w:val="26"/>
        <w:spacing w:after="0" w:line="240" w:lineRule="auto"/>
        <w:ind w:left="0" w:firstLine="709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знать места хранения оборудования и имущества комнаты матери и ребенка. 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заместителя начальника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ставить задачу работнику комнаты матери и ребенка и контролировать ее выполнение;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рием пострадавшего населения с малолетними детьми;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обеспечение пострадавшего населения с малолетними детьми горячей водой, предметами первой необходимости и игрушками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родителей с малолетними детьми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b/>
          <w:sz w:val="26"/>
          <w:szCs w:val="26"/>
        </w:rPr>
        <w:t>Работник комнаты матери и ребенка</w:t>
      </w:r>
      <w:r w:rsidRPr="00F753D3">
        <w:rPr>
          <w:sz w:val="26"/>
          <w:szCs w:val="26"/>
        </w:rPr>
        <w:t xml:space="preserve"> отвечает за оказ</w:t>
      </w:r>
      <w:r w:rsidRPr="00F753D3">
        <w:rPr>
          <w:sz w:val="26"/>
          <w:szCs w:val="26"/>
        </w:rPr>
        <w:t>а</w:t>
      </w:r>
      <w:r w:rsidRPr="00F753D3">
        <w:rPr>
          <w:sz w:val="26"/>
          <w:szCs w:val="26"/>
        </w:rPr>
        <w:t xml:space="preserve">ние помощи </w:t>
      </w:r>
      <w:proofErr w:type="gramStart"/>
      <w:r w:rsidRPr="00F753D3">
        <w:rPr>
          <w:sz w:val="26"/>
          <w:szCs w:val="26"/>
        </w:rPr>
        <w:t>родителям</w:t>
      </w:r>
      <w:proofErr w:type="gramEnd"/>
      <w:r w:rsidRPr="00F753D3">
        <w:rPr>
          <w:sz w:val="26"/>
          <w:szCs w:val="26"/>
        </w:rPr>
        <w:t xml:space="preserve"> эвакуируемым с малолетними детьми. Он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 xml:space="preserve">подчиняется </w:t>
      </w:r>
      <w:proofErr w:type="gramStart"/>
      <w:r w:rsidRPr="00F753D3">
        <w:rPr>
          <w:sz w:val="26"/>
          <w:szCs w:val="26"/>
        </w:rPr>
        <w:t>старшему</w:t>
      </w:r>
      <w:proofErr w:type="gramEnd"/>
      <w:r w:rsidRPr="00F753D3">
        <w:rPr>
          <w:sz w:val="26"/>
          <w:szCs w:val="26"/>
        </w:rPr>
        <w:t xml:space="preserve"> комнаты матери и ребенка.</w:t>
      </w:r>
    </w:p>
    <w:p w:rsidR="00935D33" w:rsidRPr="00F753D3" w:rsidRDefault="00935D33" w:rsidP="00935D33">
      <w:pPr>
        <w:pStyle w:val="af8"/>
        <w:ind w:firstLine="709"/>
        <w:jc w:val="both"/>
        <w:rPr>
          <w:sz w:val="26"/>
          <w:szCs w:val="26"/>
          <w:lang w:val="ru-RU"/>
        </w:rPr>
      </w:pPr>
      <w:r w:rsidRPr="00F753D3">
        <w:rPr>
          <w:sz w:val="26"/>
          <w:szCs w:val="26"/>
          <w:lang w:val="ru-RU"/>
        </w:rPr>
        <w:t>Работник комнаты матери и ребенка обязан:</w:t>
      </w:r>
    </w:p>
    <w:p w:rsidR="00935D33" w:rsidRPr="00F753D3" w:rsidRDefault="00935D33" w:rsidP="00935D33">
      <w:pPr>
        <w:pStyle w:val="26"/>
        <w:spacing w:after="0" w:line="240" w:lineRule="auto"/>
        <w:ind w:left="0" w:firstLine="709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знать места хранения оборудования и имущества комнаты матери и ребенка. 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старшего комнаты матери и ребенка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подготовить рабочее место для приема пострадавшего </w:t>
      </w:r>
      <w:proofErr w:type="gramStart"/>
      <w:r w:rsidRPr="00F753D3">
        <w:rPr>
          <w:sz w:val="26"/>
          <w:szCs w:val="26"/>
        </w:rPr>
        <w:t>населения</w:t>
      </w:r>
      <w:proofErr w:type="gramEnd"/>
      <w:r w:rsidRPr="00F753D3">
        <w:rPr>
          <w:sz w:val="26"/>
          <w:szCs w:val="26"/>
        </w:rPr>
        <w:t xml:space="preserve"> эвакуируемого с малолетними детьми;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беспечивать пострадавшее население с малолетними детьми горячей водой, предметами первой необходимости и игрушками;</w:t>
      </w:r>
    </w:p>
    <w:p w:rsidR="00935D33" w:rsidRPr="00F753D3" w:rsidRDefault="00935D33" w:rsidP="00935D33">
      <w:pPr>
        <w:ind w:firstLine="709"/>
        <w:rPr>
          <w:sz w:val="26"/>
          <w:szCs w:val="26"/>
        </w:rPr>
      </w:pPr>
      <w:r w:rsidRPr="00F753D3">
        <w:rPr>
          <w:sz w:val="26"/>
          <w:szCs w:val="26"/>
        </w:rPr>
        <w:t>- вести журнал регистрации родителей с малолетними детьми.</w:t>
      </w:r>
    </w:p>
    <w:p w:rsidR="00935D33" w:rsidRPr="00F753D3" w:rsidRDefault="00935D33" w:rsidP="00935D33">
      <w:pPr>
        <w:ind w:firstLine="709"/>
        <w:rPr>
          <w:b/>
          <w:sz w:val="26"/>
          <w:szCs w:val="26"/>
        </w:rPr>
      </w:pPr>
    </w:p>
    <w:p w:rsidR="00935D33" w:rsidRPr="00F753D3" w:rsidRDefault="00935D33" w:rsidP="00935D33">
      <w:pPr>
        <w:ind w:firstLine="709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 xml:space="preserve">6.9. Группа </w:t>
      </w:r>
      <w:proofErr w:type="gramStart"/>
      <w:r w:rsidRPr="00F753D3">
        <w:rPr>
          <w:b/>
          <w:sz w:val="26"/>
          <w:szCs w:val="26"/>
        </w:rPr>
        <w:t>первоочередного</w:t>
      </w:r>
      <w:proofErr w:type="gramEnd"/>
      <w:r w:rsidRPr="00F753D3">
        <w:rPr>
          <w:b/>
          <w:sz w:val="26"/>
          <w:szCs w:val="26"/>
        </w:rPr>
        <w:t xml:space="preserve"> ЖО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sz w:val="26"/>
          <w:szCs w:val="26"/>
        </w:rPr>
        <w:t xml:space="preserve">Начальник группы </w:t>
      </w:r>
      <w:proofErr w:type="gramStart"/>
      <w:r w:rsidRPr="00F753D3">
        <w:rPr>
          <w:sz w:val="26"/>
          <w:szCs w:val="26"/>
        </w:rPr>
        <w:t>первоочередного</w:t>
      </w:r>
      <w:proofErr w:type="gramEnd"/>
      <w:r w:rsidRPr="00F753D3">
        <w:rPr>
          <w:sz w:val="26"/>
          <w:szCs w:val="26"/>
        </w:rPr>
        <w:t xml:space="preserve"> ЖОН отвечает за выдачу пострадавшему населению талонов на сухой паек, питание, обменную одежду, белье и обувь. Он подчиняется начальнику ПВР и является прямым начальником личного состава группы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u w:val="single"/>
        </w:rPr>
      </w:pPr>
      <w:r w:rsidRPr="00F753D3">
        <w:rPr>
          <w:sz w:val="26"/>
          <w:szCs w:val="26"/>
        </w:rPr>
        <w:t xml:space="preserve">Начальник группы </w:t>
      </w:r>
      <w:proofErr w:type="gramStart"/>
      <w:r w:rsidRPr="00F753D3">
        <w:rPr>
          <w:sz w:val="26"/>
          <w:szCs w:val="26"/>
        </w:rPr>
        <w:t>первоочередного</w:t>
      </w:r>
      <w:proofErr w:type="gramEnd"/>
      <w:r w:rsidRPr="00F753D3">
        <w:rPr>
          <w:sz w:val="26"/>
          <w:szCs w:val="26"/>
        </w:rPr>
        <w:t xml:space="preserve"> ЖОН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перечень комплектов обменной одежды, белья и обуви, нормы обеспечения продуктами питания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зработать необходимые документы группы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 xml:space="preserve">- организовать взаимодействие </w:t>
      </w:r>
      <w:proofErr w:type="gramStart"/>
      <w:r w:rsidRPr="00F753D3">
        <w:rPr>
          <w:sz w:val="26"/>
          <w:szCs w:val="26"/>
        </w:rPr>
        <w:t>с</w:t>
      </w:r>
      <w:proofErr w:type="gramEnd"/>
      <w:r w:rsidRPr="00F753D3">
        <w:rPr>
          <w:sz w:val="26"/>
          <w:szCs w:val="26"/>
        </w:rPr>
        <w:t xml:space="preserve"> спасательной службой торговли и питания муниципального образования: подвижных пунктов питания, подвижных пунктов продовольственного и вещевого снабжения;</w:t>
      </w:r>
    </w:p>
    <w:p w:rsidR="00935D33" w:rsidRPr="00F753D3" w:rsidRDefault="00935D33" w:rsidP="00935D33">
      <w:pPr>
        <w:ind w:firstLine="709"/>
        <w:jc w:val="both"/>
        <w:rPr>
          <w:i/>
          <w:sz w:val="26"/>
          <w:szCs w:val="26"/>
        </w:rPr>
      </w:pPr>
      <w:r w:rsidRPr="00F753D3">
        <w:rPr>
          <w:sz w:val="26"/>
          <w:szCs w:val="26"/>
        </w:rPr>
        <w:t>- подготовить необходимую информацию заместителю начальника ПВР для оформления заявок на оборудование, имущество, обменную одежду, белье и обувь для обеспечения пострадавшего населения;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lastRenderedPageBreak/>
        <w:t>- получить задачу у начальника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одготовку рабочих мест работников группы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спределить обязанности между работниками группы и контролировать их выполнени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выдачу талонов на сухой паек, питание, обменную одежду, белье и обувь.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sz w:val="26"/>
          <w:szCs w:val="26"/>
        </w:rPr>
        <w:t xml:space="preserve">Работник группы </w:t>
      </w:r>
      <w:proofErr w:type="gramStart"/>
      <w:r w:rsidRPr="00F753D3">
        <w:rPr>
          <w:b/>
          <w:sz w:val="26"/>
          <w:szCs w:val="26"/>
        </w:rPr>
        <w:t>первоочередного</w:t>
      </w:r>
      <w:proofErr w:type="gramEnd"/>
      <w:r w:rsidRPr="00F753D3">
        <w:rPr>
          <w:b/>
          <w:sz w:val="26"/>
          <w:szCs w:val="26"/>
        </w:rPr>
        <w:t xml:space="preserve"> ЖОН</w:t>
      </w:r>
      <w:r w:rsidRPr="00F753D3">
        <w:rPr>
          <w:sz w:val="26"/>
          <w:szCs w:val="26"/>
        </w:rPr>
        <w:t xml:space="preserve"> отвечает за выдачу пострадавшему населению талонов на сухой паек, питание, обменную одежду, белье и обувь. Он подчиняется начальнику группы </w:t>
      </w:r>
      <w:proofErr w:type="gramStart"/>
      <w:r w:rsidRPr="00F753D3">
        <w:rPr>
          <w:sz w:val="26"/>
          <w:szCs w:val="26"/>
        </w:rPr>
        <w:t>первоочередного</w:t>
      </w:r>
      <w:proofErr w:type="gramEnd"/>
      <w:r w:rsidRPr="00F753D3">
        <w:rPr>
          <w:sz w:val="26"/>
          <w:szCs w:val="26"/>
        </w:rPr>
        <w:t xml:space="preserve"> ЖОН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u w:val="single"/>
        </w:rPr>
      </w:pPr>
      <w:r w:rsidRPr="00F753D3">
        <w:rPr>
          <w:sz w:val="26"/>
          <w:szCs w:val="26"/>
        </w:rPr>
        <w:t xml:space="preserve">Работник группы </w:t>
      </w:r>
      <w:proofErr w:type="gramStart"/>
      <w:r w:rsidRPr="00F753D3">
        <w:rPr>
          <w:sz w:val="26"/>
          <w:szCs w:val="26"/>
        </w:rPr>
        <w:t>первоочередного</w:t>
      </w:r>
      <w:proofErr w:type="gramEnd"/>
      <w:r w:rsidRPr="00F753D3">
        <w:rPr>
          <w:sz w:val="26"/>
          <w:szCs w:val="26"/>
        </w:rPr>
        <w:t xml:space="preserve"> ЖОН обязан:</w:t>
      </w:r>
    </w:p>
    <w:p w:rsidR="00935D33" w:rsidRPr="00F753D3" w:rsidRDefault="00935D33" w:rsidP="00935D33">
      <w:pPr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ать помощь в подготовке перечня комплектов обменной одежды, белья и обуви, норм обеспечения продуктами питания пострадавшего населе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зработать необходимую документацию группы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начальника группы первоочередного ЖОН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дготовить рабочее место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по прибытию пострадавшего населения выдавать талоны на сухой паек, питание, обменную одежду, белье и обувь и вести их учет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  <w:highlight w:val="yellow"/>
        </w:rPr>
      </w:pPr>
    </w:p>
    <w:p w:rsidR="00935D33" w:rsidRPr="00F753D3" w:rsidRDefault="00935D33" w:rsidP="00935D33">
      <w:pPr>
        <w:ind w:firstLine="709"/>
        <w:jc w:val="both"/>
        <w:rPr>
          <w:b/>
          <w:sz w:val="26"/>
          <w:szCs w:val="26"/>
        </w:rPr>
      </w:pPr>
      <w:r w:rsidRPr="00F753D3">
        <w:rPr>
          <w:b/>
          <w:sz w:val="26"/>
          <w:szCs w:val="26"/>
        </w:rPr>
        <w:t>6.10. Группа охраны общественного порядка: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Начальник группы охраны общественного порядка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отвечает за подде</w:t>
      </w:r>
      <w:r w:rsidRPr="00F753D3">
        <w:rPr>
          <w:sz w:val="26"/>
          <w:szCs w:val="26"/>
        </w:rPr>
        <w:t>р</w:t>
      </w:r>
      <w:r w:rsidRPr="00F753D3">
        <w:rPr>
          <w:sz w:val="26"/>
          <w:szCs w:val="26"/>
        </w:rPr>
        <w:t xml:space="preserve">жание на территории ПВР общественного порядка, осуществление </w:t>
      </w:r>
      <w:proofErr w:type="gramStart"/>
      <w:r w:rsidRPr="00F753D3">
        <w:rPr>
          <w:sz w:val="26"/>
          <w:szCs w:val="26"/>
        </w:rPr>
        <w:t>контроля за</w:t>
      </w:r>
      <w:proofErr w:type="gramEnd"/>
      <w:r w:rsidRPr="00F753D3">
        <w:rPr>
          <w:sz w:val="26"/>
          <w:szCs w:val="26"/>
        </w:rPr>
        <w:t xml:space="preserve"> выполнением установленных правил поведения, обеспечение надежной охраны ПВР и имущества. Он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подчиняется заместителю начальника ПВР и является прямым начальником личного состава группы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Начальник группы охраны общественного порядка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обязан: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b/>
          <w:sz w:val="26"/>
          <w:szCs w:val="26"/>
        </w:rPr>
      </w:pPr>
      <w:r w:rsidRPr="00F753D3">
        <w:rPr>
          <w:b/>
          <w:i/>
          <w:sz w:val="26"/>
          <w:szCs w:val="26"/>
        </w:rPr>
        <w:t>а) в режиме повседневной деятельности:</w:t>
      </w:r>
      <w:r w:rsidRPr="00F753D3">
        <w:rPr>
          <w:b/>
          <w:sz w:val="26"/>
          <w:szCs w:val="26"/>
        </w:rPr>
        <w:t xml:space="preserve"> 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подготовку личного состава группы;</w:t>
      </w:r>
    </w:p>
    <w:p w:rsidR="00935D33" w:rsidRPr="00F753D3" w:rsidRDefault="00935D33" w:rsidP="00935D33">
      <w:pPr>
        <w:pStyle w:val="a5"/>
        <w:spacing w:after="0"/>
        <w:ind w:firstLine="709"/>
        <w:rPr>
          <w:sz w:val="26"/>
          <w:szCs w:val="26"/>
        </w:rPr>
      </w:pPr>
      <w:r w:rsidRPr="00F753D3">
        <w:rPr>
          <w:sz w:val="26"/>
          <w:szCs w:val="26"/>
        </w:rPr>
        <w:t>- изучить расположение помещений ПВР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участвовать в учениях, тренировках и проверках, проводимых органами по ГО и ЧС;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заместителя начальника ПВР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распределить обязанности между личным составом группы и контролировать их выполнение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ывать помощь группе встречи, приема и регистрации пострадавшего населения в установлении личности пострадавшего населения, прибывшего без документов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рганизовать взаимодействие со спасательной службой охраны общественного порядка муниципального образования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беспечить безопасность находящегося в ПВР населения и поддержание общественного порядка на территории ПВР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b/>
          <w:sz w:val="26"/>
          <w:szCs w:val="26"/>
        </w:rPr>
        <w:t>Работник группы охраны общественного порядка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отвечает за подде</w:t>
      </w:r>
      <w:r w:rsidRPr="00F753D3">
        <w:rPr>
          <w:sz w:val="26"/>
          <w:szCs w:val="26"/>
        </w:rPr>
        <w:t>р</w:t>
      </w:r>
      <w:r w:rsidRPr="00F753D3">
        <w:rPr>
          <w:sz w:val="26"/>
          <w:szCs w:val="26"/>
        </w:rPr>
        <w:t xml:space="preserve">жание на территории ПВР общественного порядка, осуществление </w:t>
      </w:r>
      <w:proofErr w:type="gramStart"/>
      <w:r w:rsidRPr="00F753D3">
        <w:rPr>
          <w:sz w:val="26"/>
          <w:szCs w:val="26"/>
        </w:rPr>
        <w:t>контроля за</w:t>
      </w:r>
      <w:proofErr w:type="gramEnd"/>
      <w:r w:rsidRPr="00F753D3">
        <w:rPr>
          <w:sz w:val="26"/>
          <w:szCs w:val="26"/>
        </w:rPr>
        <w:t xml:space="preserve"> выполнением установленных правил поведения, обеспечение надежной охраны ПВР и имущества. Он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подчиняется начальнику группы охраны общественного порядка.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Работник группы охраны общественного порядка</w:t>
      </w:r>
      <w:r w:rsidRPr="00F753D3">
        <w:rPr>
          <w:b/>
          <w:i/>
          <w:sz w:val="26"/>
          <w:szCs w:val="26"/>
        </w:rPr>
        <w:t xml:space="preserve"> </w:t>
      </w:r>
      <w:r w:rsidRPr="00F753D3">
        <w:rPr>
          <w:sz w:val="26"/>
          <w:szCs w:val="26"/>
        </w:rPr>
        <w:t>обязан:</w:t>
      </w:r>
    </w:p>
    <w:p w:rsidR="00935D33" w:rsidRPr="00F753D3" w:rsidRDefault="00935D33" w:rsidP="00935D33">
      <w:pPr>
        <w:tabs>
          <w:tab w:val="left" w:pos="9639"/>
        </w:tabs>
        <w:ind w:firstLine="709"/>
        <w:jc w:val="both"/>
        <w:rPr>
          <w:b/>
          <w:sz w:val="26"/>
          <w:szCs w:val="26"/>
        </w:rPr>
      </w:pPr>
      <w:r w:rsidRPr="00F753D3">
        <w:rPr>
          <w:b/>
          <w:i/>
          <w:sz w:val="26"/>
          <w:szCs w:val="26"/>
        </w:rPr>
        <w:lastRenderedPageBreak/>
        <w:t>а) в режиме повседневной деятельности:</w:t>
      </w:r>
      <w:r w:rsidRPr="00F753D3">
        <w:rPr>
          <w:b/>
          <w:sz w:val="26"/>
          <w:szCs w:val="26"/>
        </w:rPr>
        <w:t xml:space="preserve"> </w:t>
      </w:r>
    </w:p>
    <w:p w:rsidR="00935D33" w:rsidRPr="00F753D3" w:rsidRDefault="00935D33" w:rsidP="00935D33">
      <w:pPr>
        <w:pStyle w:val="a5"/>
        <w:spacing w:after="0"/>
        <w:ind w:firstLine="709"/>
        <w:rPr>
          <w:sz w:val="26"/>
          <w:szCs w:val="26"/>
        </w:rPr>
      </w:pPr>
      <w:r w:rsidRPr="00F753D3">
        <w:rPr>
          <w:sz w:val="26"/>
          <w:szCs w:val="26"/>
        </w:rPr>
        <w:t>- изучить расположение помещений ПВР и близлежащую территорию.</w:t>
      </w:r>
    </w:p>
    <w:p w:rsidR="00935D33" w:rsidRPr="00F753D3" w:rsidRDefault="00935D33" w:rsidP="00935D33">
      <w:pPr>
        <w:widowControl w:val="0"/>
        <w:ind w:firstLine="709"/>
        <w:jc w:val="both"/>
        <w:rPr>
          <w:b/>
          <w:i/>
          <w:sz w:val="26"/>
          <w:szCs w:val="26"/>
        </w:rPr>
      </w:pPr>
      <w:r w:rsidRPr="00F753D3">
        <w:rPr>
          <w:b/>
          <w:i/>
          <w:sz w:val="26"/>
          <w:szCs w:val="26"/>
        </w:rPr>
        <w:t>б) при получении распоряжения на развертывание ПВР (при угрозе или возникновении ЧС):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- получить задачу у начальника группы охраны общественного порядка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казывать помощь группе встречи, приема и регистрации пострадавшего населения в установлении личности пострадавшего населения, прибывшего без документов;</w:t>
      </w:r>
    </w:p>
    <w:p w:rsidR="00935D33" w:rsidRPr="00F753D3" w:rsidRDefault="00935D33" w:rsidP="00935D33">
      <w:pPr>
        <w:ind w:firstLine="709"/>
        <w:jc w:val="both"/>
        <w:rPr>
          <w:sz w:val="26"/>
          <w:szCs w:val="26"/>
        </w:rPr>
      </w:pPr>
      <w:r w:rsidRPr="00F753D3">
        <w:rPr>
          <w:sz w:val="26"/>
          <w:szCs w:val="26"/>
        </w:rPr>
        <w:t>- обеспечить безопасность находящегося в ПВР населения и поддержание общественного порядка на территории ПВР;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  <w:r w:rsidRPr="00F753D3">
        <w:rPr>
          <w:sz w:val="26"/>
          <w:szCs w:val="26"/>
        </w:rPr>
        <w:t>Обязанности работников ПВР разрабатываются начальником ПВР и заместителем начальника ПВР.</w:t>
      </w:r>
    </w:p>
    <w:p w:rsidR="00935D33" w:rsidRPr="00F753D3" w:rsidRDefault="00935D33" w:rsidP="00935D33">
      <w:pPr>
        <w:pStyle w:val="a3"/>
        <w:ind w:left="0" w:firstLine="709"/>
        <w:rPr>
          <w:sz w:val="26"/>
          <w:szCs w:val="26"/>
        </w:rPr>
      </w:pPr>
    </w:p>
    <w:p w:rsidR="00935D33" w:rsidRPr="00C82BB9" w:rsidRDefault="00935D33" w:rsidP="00935D33">
      <w:pPr>
        <w:pStyle w:val="a3"/>
        <w:rPr>
          <w:sz w:val="26"/>
          <w:szCs w:val="26"/>
        </w:rPr>
      </w:pPr>
    </w:p>
    <w:p w:rsidR="00935D33" w:rsidRPr="000D2A18" w:rsidRDefault="00935D33" w:rsidP="00935D33">
      <w:pPr>
        <w:pStyle w:val="a3"/>
        <w:jc w:val="center"/>
        <w:rPr>
          <w:sz w:val="26"/>
          <w:szCs w:val="26"/>
          <w:highlight w:val="yellow"/>
        </w:rPr>
      </w:pPr>
      <w:r w:rsidRPr="000D2A18">
        <w:rPr>
          <w:b w:val="0"/>
          <w:bCs/>
          <w:sz w:val="26"/>
          <w:szCs w:val="26"/>
          <w:lang w:val="en-US"/>
        </w:rPr>
        <w:t>VII</w:t>
      </w:r>
      <w:r w:rsidRPr="000D2A18">
        <w:rPr>
          <w:b w:val="0"/>
          <w:bCs/>
          <w:sz w:val="26"/>
          <w:szCs w:val="26"/>
        </w:rPr>
        <w:t xml:space="preserve">. </w:t>
      </w:r>
      <w:r w:rsidRPr="000D2A18">
        <w:rPr>
          <w:b w:val="0"/>
          <w:sz w:val="26"/>
          <w:szCs w:val="26"/>
        </w:rPr>
        <w:t>Организация питания в ПВР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1. Питание является важным фактором для сохранения и поддержания укр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>пления здоровья населения, пребывающего в ПВР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2. Режим питания населения определяет количество приемов пищи в течение с</w:t>
      </w:r>
      <w:r w:rsidRPr="000D2A18">
        <w:rPr>
          <w:sz w:val="26"/>
          <w:szCs w:val="26"/>
        </w:rPr>
        <w:t>у</w:t>
      </w:r>
      <w:r w:rsidRPr="000D2A18">
        <w:rPr>
          <w:sz w:val="26"/>
          <w:szCs w:val="26"/>
        </w:rPr>
        <w:t>ток, соблюдение физиологически обоснованных промежутков времени между ними, целесообразное распределение продуктов по приемам пищи, положенных по нормам продовольственных пайков в течение дня, а также прием пищи в строго у</w:t>
      </w:r>
      <w:r w:rsidRPr="000D2A18">
        <w:rPr>
          <w:sz w:val="26"/>
          <w:szCs w:val="26"/>
        </w:rPr>
        <w:t>с</w:t>
      </w:r>
      <w:r w:rsidRPr="000D2A18">
        <w:rPr>
          <w:sz w:val="26"/>
          <w:szCs w:val="26"/>
        </w:rPr>
        <w:t>тановленное распорядком дня время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3. Разработка режима питания населения возлагается на начальника ПВР, его з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местителя и медицинскую службу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4. Для населения, пребывающего в ПВР, в зависимости от возраста и норм прод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вольственных пайков устанавливается трех- или четырехразовое питание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5. Трехразовое питание (завтрак, обед и ужин) организуется в ПВР, где преобл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дает взрослое население (старше 18 лет)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6. Часы приема пищи населением определяются начальником ПВР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7. Промежутки между приемами пищи не должны превышать 7 часов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8. С учетом этого при установлении распорядка дня ПВР, завтрак планир</w:t>
      </w:r>
      <w:r w:rsidRPr="000D2A18">
        <w:rPr>
          <w:sz w:val="26"/>
          <w:szCs w:val="26"/>
        </w:rPr>
        <w:t>у</w:t>
      </w:r>
      <w:r w:rsidRPr="000D2A18">
        <w:rPr>
          <w:sz w:val="26"/>
          <w:szCs w:val="26"/>
        </w:rPr>
        <w:t>ется после 1 часа с момента подъема, обед - в соответствии с распорядком дня, ужин - за 2 - 3 часа до отбоя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9.Энергосодержание норм продовольственных пайков при трехразовом п</w:t>
      </w:r>
      <w:r w:rsidRPr="000D2A18">
        <w:rPr>
          <w:sz w:val="26"/>
          <w:szCs w:val="26"/>
        </w:rPr>
        <w:t>и</w:t>
      </w:r>
      <w:r w:rsidRPr="000D2A18">
        <w:rPr>
          <w:sz w:val="26"/>
          <w:szCs w:val="26"/>
        </w:rPr>
        <w:t>тании по приемам пищи распределяется: на завтрак - 30 - 35 %, на обед - 40 - 45 % и на ужин - 30 - 20 %. В зависимости от условий и распорядка дня ПВР распределение продовольственного пайка может быть изменено начальником ПВР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10. Для детей младше 18 лет, организуется четырехразовое питание за счет пр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дуктов суточной нормы: завтрак, обед, полдник и ужин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11. Завтрак должен состоять из мясного или рыбного блюда с крупяным и ово</w:t>
      </w:r>
      <w:r w:rsidRPr="000D2A18">
        <w:rPr>
          <w:sz w:val="26"/>
          <w:szCs w:val="26"/>
        </w:rPr>
        <w:t>щ</w:t>
      </w:r>
      <w:r w:rsidRPr="000D2A18">
        <w:rPr>
          <w:sz w:val="26"/>
          <w:szCs w:val="26"/>
        </w:rPr>
        <w:t>ным гарниром, хлеба, масла коровьего, сахара и чая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12. На обед предусматривается основная часть продуктов продовольстве</w:t>
      </w:r>
      <w:r w:rsidRPr="000D2A18">
        <w:rPr>
          <w:sz w:val="26"/>
          <w:szCs w:val="26"/>
        </w:rPr>
        <w:t>н</w:t>
      </w:r>
      <w:r w:rsidRPr="000D2A18">
        <w:rPr>
          <w:sz w:val="26"/>
          <w:szCs w:val="26"/>
        </w:rPr>
        <w:t>ного пайка и, как правило, планируются холодная закуска, первое и второе блюда, ко</w:t>
      </w:r>
      <w:r w:rsidRPr="000D2A18">
        <w:rPr>
          <w:sz w:val="26"/>
          <w:szCs w:val="26"/>
        </w:rPr>
        <w:t>м</w:t>
      </w:r>
      <w:r w:rsidRPr="000D2A18">
        <w:rPr>
          <w:sz w:val="26"/>
          <w:szCs w:val="26"/>
        </w:rPr>
        <w:t>пот или кисель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13. Ужин рекомендуется планировать из мясного или рыбного блюда с га</w:t>
      </w:r>
      <w:r w:rsidRPr="000D2A18">
        <w:rPr>
          <w:sz w:val="26"/>
          <w:szCs w:val="26"/>
        </w:rPr>
        <w:t>р</w:t>
      </w:r>
      <w:r w:rsidRPr="000D2A18">
        <w:rPr>
          <w:sz w:val="26"/>
          <w:szCs w:val="26"/>
        </w:rPr>
        <w:t>ниром, молочной каши, хлеба, масла коровьего, сахара и чая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 xml:space="preserve">7.14. </w:t>
      </w:r>
      <w:proofErr w:type="gramStart"/>
      <w:r w:rsidRPr="000D2A18">
        <w:rPr>
          <w:sz w:val="26"/>
          <w:szCs w:val="26"/>
        </w:rPr>
        <w:t>Требования к режиму питания реализуются в раскладке продуктов, которая позволяет наиболее правильно и рационально использовать продукты прод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 xml:space="preserve">вольственного пайка для приготовления разнообразной и физиологически полноценной пищи, а также ознакомить население ПВР и должностных лиц, </w:t>
      </w:r>
      <w:r w:rsidRPr="000D2A18">
        <w:rPr>
          <w:sz w:val="26"/>
          <w:szCs w:val="26"/>
        </w:rPr>
        <w:lastRenderedPageBreak/>
        <w:t>контрол</w:t>
      </w:r>
      <w:r w:rsidRPr="000D2A18">
        <w:rPr>
          <w:sz w:val="26"/>
          <w:szCs w:val="26"/>
        </w:rPr>
        <w:t>и</w:t>
      </w:r>
      <w:r w:rsidRPr="000D2A18">
        <w:rPr>
          <w:sz w:val="26"/>
          <w:szCs w:val="26"/>
        </w:rPr>
        <w:t>рующих организацию и состояние питания, с ассортиментом планируемых блюд, количеством продуктов, подлежащих закладке в котел на одного человека, и расчетным в</w:t>
      </w:r>
      <w:r w:rsidRPr="000D2A18">
        <w:rPr>
          <w:sz w:val="26"/>
          <w:szCs w:val="26"/>
        </w:rPr>
        <w:t>ы</w:t>
      </w:r>
      <w:r w:rsidRPr="000D2A18">
        <w:rPr>
          <w:sz w:val="26"/>
          <w:szCs w:val="26"/>
        </w:rPr>
        <w:t>ходом готовых блюд, мясных и рыбных порций</w:t>
      </w:r>
      <w:proofErr w:type="gramEnd"/>
      <w:r w:rsidRPr="000D2A18">
        <w:rPr>
          <w:sz w:val="26"/>
          <w:szCs w:val="26"/>
        </w:rPr>
        <w:t>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7.15. Раскладка продуктов составляется заместителем начальника ПВР совм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>стно с начальником медицинской службы и инструктором-поваром (старшим пов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ром). Подписывается она заместителем начальника ПВР, начальником продовольстве</w:t>
      </w:r>
      <w:r w:rsidRPr="000D2A18">
        <w:rPr>
          <w:sz w:val="26"/>
          <w:szCs w:val="26"/>
        </w:rPr>
        <w:t>н</w:t>
      </w:r>
      <w:r w:rsidRPr="000D2A18">
        <w:rPr>
          <w:sz w:val="26"/>
          <w:szCs w:val="26"/>
        </w:rPr>
        <w:t>ной и медицинской служб и утверждается начальником ПВР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 xml:space="preserve">7.16. </w:t>
      </w:r>
      <w:proofErr w:type="gramStart"/>
      <w:r w:rsidRPr="000D2A18">
        <w:rPr>
          <w:sz w:val="26"/>
          <w:szCs w:val="26"/>
        </w:rPr>
        <w:t>Контроль за</w:t>
      </w:r>
      <w:proofErr w:type="gramEnd"/>
      <w:r w:rsidRPr="000D2A18">
        <w:rPr>
          <w:sz w:val="26"/>
          <w:szCs w:val="26"/>
        </w:rPr>
        <w:t xml:space="preserve"> состоянием питания населения ПВР осуществляется начальником ПВР, его заместителем, начальниками медицинской и продовольстве</w:t>
      </w:r>
      <w:r w:rsidRPr="000D2A18">
        <w:rPr>
          <w:sz w:val="26"/>
          <w:szCs w:val="26"/>
        </w:rPr>
        <w:t>н</w:t>
      </w:r>
      <w:r w:rsidRPr="000D2A18">
        <w:rPr>
          <w:sz w:val="26"/>
          <w:szCs w:val="26"/>
        </w:rPr>
        <w:t>ной служб.</w:t>
      </w:r>
    </w:p>
    <w:p w:rsidR="00935D33" w:rsidRPr="000D2A18" w:rsidRDefault="00935D33" w:rsidP="00935D33">
      <w:pPr>
        <w:ind w:firstLine="720"/>
        <w:jc w:val="both"/>
        <w:rPr>
          <w:sz w:val="26"/>
          <w:szCs w:val="26"/>
        </w:rPr>
      </w:pPr>
      <w:r w:rsidRPr="000D2A18">
        <w:rPr>
          <w:sz w:val="26"/>
          <w:szCs w:val="26"/>
        </w:rPr>
        <w:t xml:space="preserve">7.17. </w:t>
      </w:r>
      <w:proofErr w:type="gramStart"/>
      <w:r w:rsidRPr="000D2A18">
        <w:rPr>
          <w:sz w:val="26"/>
          <w:szCs w:val="26"/>
        </w:rPr>
        <w:t>Контроль за</w:t>
      </w:r>
      <w:proofErr w:type="gramEnd"/>
      <w:r w:rsidRPr="000D2A18">
        <w:rPr>
          <w:sz w:val="26"/>
          <w:szCs w:val="26"/>
        </w:rPr>
        <w:t xml:space="preserve"> организацией и состоянием питания населения осуществл</w:t>
      </w:r>
      <w:r w:rsidRPr="000D2A18">
        <w:rPr>
          <w:sz w:val="26"/>
          <w:szCs w:val="26"/>
        </w:rPr>
        <w:t>я</w:t>
      </w:r>
      <w:r w:rsidRPr="000D2A18">
        <w:rPr>
          <w:sz w:val="26"/>
          <w:szCs w:val="26"/>
        </w:rPr>
        <w:t>ется также комиссиями и должностными лицами органов местного самоуправления, органов исполнительной власти Нижегородской области, федеральных о</w:t>
      </w:r>
      <w:r w:rsidRPr="000D2A18">
        <w:rPr>
          <w:sz w:val="26"/>
          <w:szCs w:val="26"/>
        </w:rPr>
        <w:t>р</w:t>
      </w:r>
      <w:r w:rsidRPr="000D2A18">
        <w:rPr>
          <w:sz w:val="26"/>
          <w:szCs w:val="26"/>
        </w:rPr>
        <w:t>ганов исполнительной власти при проведении проверок.</w:t>
      </w:r>
    </w:p>
    <w:p w:rsidR="00935D33" w:rsidRPr="000D2A18" w:rsidRDefault="00935D33" w:rsidP="00935D33">
      <w:pPr>
        <w:pStyle w:val="a3"/>
        <w:rPr>
          <w:sz w:val="26"/>
          <w:szCs w:val="26"/>
          <w:highlight w:val="yellow"/>
        </w:rPr>
      </w:pPr>
    </w:p>
    <w:p w:rsidR="00935D33" w:rsidRPr="000D2A18" w:rsidRDefault="00935D33" w:rsidP="00935D33">
      <w:pPr>
        <w:pStyle w:val="a3"/>
        <w:jc w:val="center"/>
        <w:rPr>
          <w:b w:val="0"/>
          <w:sz w:val="26"/>
          <w:szCs w:val="26"/>
        </w:rPr>
      </w:pPr>
      <w:r w:rsidRPr="000D2A18">
        <w:rPr>
          <w:b w:val="0"/>
          <w:bCs/>
          <w:sz w:val="26"/>
          <w:szCs w:val="26"/>
          <w:lang w:val="en-US"/>
        </w:rPr>
        <w:t>VIII</w:t>
      </w:r>
      <w:r w:rsidRPr="000D2A18">
        <w:rPr>
          <w:b w:val="0"/>
          <w:bCs/>
          <w:sz w:val="26"/>
          <w:szCs w:val="26"/>
        </w:rPr>
        <w:t xml:space="preserve">. </w:t>
      </w:r>
      <w:r w:rsidRPr="000D2A18">
        <w:rPr>
          <w:b w:val="0"/>
          <w:sz w:val="26"/>
          <w:szCs w:val="26"/>
        </w:rPr>
        <w:t>Требования пожарной безопасности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 xml:space="preserve">8.1. </w:t>
      </w:r>
      <w:proofErr w:type="gramStart"/>
      <w:r w:rsidRPr="000D2A18">
        <w:rPr>
          <w:sz w:val="26"/>
          <w:szCs w:val="26"/>
        </w:rPr>
        <w:t xml:space="preserve">До заселения пострадавших руководитель организации (начальник ПВР), на базе которой развертывается ПВР, должен организовать проверку состояния подъездов и проездов к зданиям и пожарным </w:t>
      </w:r>
      <w:proofErr w:type="spellStart"/>
      <w:r w:rsidRPr="000D2A18">
        <w:rPr>
          <w:sz w:val="26"/>
          <w:szCs w:val="26"/>
        </w:rPr>
        <w:t>водоисточникам</w:t>
      </w:r>
      <w:proofErr w:type="spellEnd"/>
      <w:r w:rsidRPr="000D2A18">
        <w:rPr>
          <w:sz w:val="26"/>
          <w:szCs w:val="26"/>
        </w:rPr>
        <w:t xml:space="preserve">, путей эвакуации, систем противопожарного водоснабжения, автоматических средств пожаротушения и сигнализации, систем </w:t>
      </w:r>
      <w:proofErr w:type="spellStart"/>
      <w:r w:rsidRPr="000D2A18">
        <w:rPr>
          <w:sz w:val="26"/>
          <w:szCs w:val="26"/>
        </w:rPr>
        <w:t>противодымной</w:t>
      </w:r>
      <w:proofErr w:type="spellEnd"/>
      <w:r w:rsidRPr="000D2A18">
        <w:rPr>
          <w:sz w:val="26"/>
          <w:szCs w:val="26"/>
        </w:rPr>
        <w:t xml:space="preserve"> защиты и оповещения людей о пожаре, средств связи и первичных средств пожаротушения объекта, при выявлении недо</w:t>
      </w:r>
      <w:r w:rsidRPr="000D2A18">
        <w:rPr>
          <w:sz w:val="26"/>
          <w:szCs w:val="26"/>
        </w:rPr>
        <w:t>с</w:t>
      </w:r>
      <w:r w:rsidRPr="000D2A18">
        <w:rPr>
          <w:sz w:val="26"/>
          <w:szCs w:val="26"/>
        </w:rPr>
        <w:t>татков принять меры по приведению их в работоспособное состояние</w:t>
      </w:r>
      <w:proofErr w:type="gramEnd"/>
      <w:r w:rsidRPr="000D2A18">
        <w:rPr>
          <w:sz w:val="26"/>
          <w:szCs w:val="26"/>
        </w:rPr>
        <w:t xml:space="preserve"> и устранению нарушений требований пожарной безопасности. Начальник ПВР имеет право уст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новить дополнительные меры пожарной безопасности, не отраженные в настоящем Пол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жении, исходя из складывающейся обстановки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. Руководитель организации, на базе которой развертывается ПВР, (начал</w:t>
      </w:r>
      <w:r w:rsidRPr="000D2A18">
        <w:rPr>
          <w:sz w:val="26"/>
          <w:szCs w:val="26"/>
        </w:rPr>
        <w:t>ь</w:t>
      </w:r>
      <w:r w:rsidRPr="000D2A18">
        <w:rPr>
          <w:sz w:val="26"/>
          <w:szCs w:val="26"/>
        </w:rPr>
        <w:t>ник ПВР) должен установить и обеспечить соблюдение на территории, в зданиях и помещениях объекта противопожарный режим с учетом требований настоящего раздела. При необходимости внести дополнения и изменения в действующие инстру</w:t>
      </w:r>
      <w:r w:rsidRPr="000D2A18">
        <w:rPr>
          <w:sz w:val="26"/>
          <w:szCs w:val="26"/>
        </w:rPr>
        <w:t>к</w:t>
      </w:r>
      <w:r w:rsidRPr="000D2A18">
        <w:rPr>
          <w:sz w:val="26"/>
          <w:szCs w:val="26"/>
        </w:rPr>
        <w:t>ции о мерах пожарной безопасности (разработать инструкции о мерах пожарной безопасности для вновь организованных временных поселков, судов, железнод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рожных вагонов)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3. Руководитель организации (начал</w:t>
      </w:r>
      <w:r w:rsidRPr="000D2A18">
        <w:rPr>
          <w:sz w:val="26"/>
          <w:szCs w:val="26"/>
        </w:rPr>
        <w:t>ь</w:t>
      </w:r>
      <w:r w:rsidRPr="000D2A18">
        <w:rPr>
          <w:sz w:val="26"/>
          <w:szCs w:val="26"/>
        </w:rPr>
        <w:t>ник ПВР), на базе которой развертывается ПВР, должен обеспечить проведение дополнительного противопожарного инстру</w:t>
      </w:r>
      <w:r w:rsidRPr="000D2A18">
        <w:rPr>
          <w:sz w:val="26"/>
          <w:szCs w:val="26"/>
        </w:rPr>
        <w:t>к</w:t>
      </w:r>
      <w:r w:rsidRPr="000D2A18">
        <w:rPr>
          <w:sz w:val="26"/>
          <w:szCs w:val="26"/>
        </w:rPr>
        <w:t>тажа рабочих и служащих действующих объектов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 xml:space="preserve">8.4. Начальник ПВР должен организовать изучение пострадавшим населением инструкции о мерах пожарной безопасности, определить </w:t>
      </w:r>
      <w:proofErr w:type="gramStart"/>
      <w:r w:rsidRPr="000D2A18">
        <w:rPr>
          <w:sz w:val="26"/>
          <w:szCs w:val="26"/>
        </w:rPr>
        <w:t>ответственного</w:t>
      </w:r>
      <w:proofErr w:type="gramEnd"/>
      <w:r w:rsidRPr="000D2A18">
        <w:rPr>
          <w:sz w:val="26"/>
          <w:szCs w:val="26"/>
        </w:rPr>
        <w:t xml:space="preserve"> за собл</w:t>
      </w:r>
      <w:r w:rsidRPr="000D2A18">
        <w:rPr>
          <w:sz w:val="26"/>
          <w:szCs w:val="26"/>
        </w:rPr>
        <w:t>ю</w:t>
      </w:r>
      <w:r w:rsidRPr="000D2A18">
        <w:rPr>
          <w:sz w:val="26"/>
          <w:szCs w:val="26"/>
        </w:rPr>
        <w:t>дение требований пожарной безопасности по каждому помещению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5. Для отопления зданий, помещений и транспортных сре</w:t>
      </w:r>
      <w:proofErr w:type="gramStart"/>
      <w:r w:rsidRPr="000D2A18">
        <w:rPr>
          <w:sz w:val="26"/>
          <w:szCs w:val="26"/>
        </w:rPr>
        <w:t>дств сл</w:t>
      </w:r>
      <w:proofErr w:type="gramEnd"/>
      <w:r w:rsidRPr="000D2A18">
        <w:rPr>
          <w:sz w:val="26"/>
          <w:szCs w:val="26"/>
        </w:rPr>
        <w:t>едует, как прав</w:t>
      </w:r>
      <w:r w:rsidRPr="000D2A18">
        <w:rPr>
          <w:sz w:val="26"/>
          <w:szCs w:val="26"/>
        </w:rPr>
        <w:t>и</w:t>
      </w:r>
      <w:r w:rsidRPr="000D2A18">
        <w:rPr>
          <w:sz w:val="26"/>
          <w:szCs w:val="26"/>
        </w:rPr>
        <w:t>ло, использовать существующие системы отопления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6. Все системы и приборы отопления должны соответствовать требованиям но</w:t>
      </w:r>
      <w:r w:rsidRPr="000D2A18">
        <w:rPr>
          <w:sz w:val="26"/>
          <w:szCs w:val="26"/>
        </w:rPr>
        <w:t>р</w:t>
      </w:r>
      <w:r w:rsidRPr="000D2A18">
        <w:rPr>
          <w:sz w:val="26"/>
          <w:szCs w:val="26"/>
        </w:rPr>
        <w:t>мативных и нормативно-технических документов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7. Использование дополнительных систем и приборов отопления разрешае</w:t>
      </w:r>
      <w:r w:rsidRPr="000D2A18">
        <w:rPr>
          <w:sz w:val="26"/>
          <w:szCs w:val="26"/>
        </w:rPr>
        <w:t>т</w:t>
      </w:r>
      <w:r w:rsidRPr="000D2A18">
        <w:rPr>
          <w:sz w:val="26"/>
          <w:szCs w:val="26"/>
        </w:rPr>
        <w:t>ся по согласованию с местными органами федерального государственного пожа</w:t>
      </w:r>
      <w:r w:rsidRPr="000D2A18">
        <w:rPr>
          <w:sz w:val="26"/>
          <w:szCs w:val="26"/>
        </w:rPr>
        <w:t>р</w:t>
      </w:r>
      <w:r w:rsidRPr="000D2A18">
        <w:rPr>
          <w:sz w:val="26"/>
          <w:szCs w:val="26"/>
        </w:rPr>
        <w:t>ного надзора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8. Обеспечение зданий и сооружений ручными и передвижными огнетуш</w:t>
      </w:r>
      <w:r w:rsidRPr="000D2A18">
        <w:rPr>
          <w:sz w:val="26"/>
          <w:szCs w:val="26"/>
        </w:rPr>
        <w:t>и</w:t>
      </w:r>
      <w:r w:rsidRPr="000D2A18">
        <w:rPr>
          <w:sz w:val="26"/>
          <w:szCs w:val="26"/>
        </w:rPr>
        <w:t>телями следует осуществлять согласно требованиям действующих правил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9. При отсутствии или недостатке огнетушителей по согласованию с органами г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сударственного пожарного надзора допускается использовать: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lastRenderedPageBreak/>
        <w:t>ящики с песком емкостью не менее 0,3 м</w:t>
      </w:r>
      <w:r w:rsidRPr="000D2A18">
        <w:rPr>
          <w:sz w:val="26"/>
          <w:szCs w:val="26"/>
          <w:vertAlign w:val="superscript"/>
        </w:rPr>
        <w:t>3</w:t>
      </w:r>
      <w:r w:rsidRPr="000D2A18">
        <w:rPr>
          <w:sz w:val="26"/>
          <w:szCs w:val="26"/>
        </w:rPr>
        <w:t>, укомплектованные совковой лоп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 xml:space="preserve">той (для тушения пожаров </w:t>
      </w:r>
      <w:proofErr w:type="spellStart"/>
      <w:r w:rsidRPr="000D2A18">
        <w:rPr>
          <w:sz w:val="26"/>
          <w:szCs w:val="26"/>
        </w:rPr>
        <w:t>электроустройств</w:t>
      </w:r>
      <w:proofErr w:type="spellEnd"/>
      <w:r w:rsidRPr="000D2A18">
        <w:rPr>
          <w:sz w:val="26"/>
          <w:szCs w:val="26"/>
        </w:rPr>
        <w:t xml:space="preserve"> следует применять сухой просеянный п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>сок);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бочки с водой емкостью не менее 0,2 м</w:t>
      </w:r>
      <w:proofErr w:type="gramStart"/>
      <w:r w:rsidRPr="000D2A18">
        <w:rPr>
          <w:sz w:val="26"/>
          <w:szCs w:val="26"/>
          <w:vertAlign w:val="superscript"/>
        </w:rPr>
        <w:t>2</w:t>
      </w:r>
      <w:proofErr w:type="gramEnd"/>
      <w:r w:rsidRPr="000D2A18">
        <w:rPr>
          <w:sz w:val="26"/>
          <w:szCs w:val="26"/>
        </w:rPr>
        <w:t>, укомплектованные двумя ведрами (для тушения пожаров целлюлозных, текстильных и других аналогичных матери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лов). Бочка и ведра должны окрашиваться в красный цвет. В зимнее время вместо бочки с водой может быть установлен ящик с песком;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полотна из воздухонепроницаемых негорючих тканей, куски толстой шерст</w:t>
      </w:r>
      <w:r w:rsidRPr="000D2A18">
        <w:rPr>
          <w:sz w:val="26"/>
          <w:szCs w:val="26"/>
        </w:rPr>
        <w:t>я</w:t>
      </w:r>
      <w:r w:rsidRPr="000D2A18">
        <w:rPr>
          <w:sz w:val="26"/>
          <w:szCs w:val="26"/>
        </w:rPr>
        <w:t>ной ткани или брезента размером 1,5×1,5 (для тушения пожаров путем набрасыв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ния на горящие предметы)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0. Глажение, сушка и стирка, а также приготовление пищи должны производит</w:t>
      </w:r>
      <w:r w:rsidRPr="000D2A18">
        <w:rPr>
          <w:sz w:val="26"/>
          <w:szCs w:val="26"/>
        </w:rPr>
        <w:t>ь</w:t>
      </w:r>
      <w:r w:rsidRPr="000D2A18">
        <w:rPr>
          <w:sz w:val="26"/>
          <w:szCs w:val="26"/>
        </w:rPr>
        <w:t>ся в отведенных для этих целей помещениях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1. При использовании электрических плиток, керогазов, керосинок и пр</w:t>
      </w:r>
      <w:r w:rsidRPr="000D2A18">
        <w:rPr>
          <w:sz w:val="26"/>
          <w:szCs w:val="26"/>
        </w:rPr>
        <w:t>и</w:t>
      </w:r>
      <w:r w:rsidRPr="000D2A18">
        <w:rPr>
          <w:sz w:val="26"/>
          <w:szCs w:val="26"/>
        </w:rPr>
        <w:t>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. Заправлять топливом и оставлять керогазы, керосинки и примусы без присмотра в период их работы запрещается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2. Топливо к керосинкам, керогазам и примусам допускается хранить непосредственно в помещении, где используются эти приборы (за исключением зальных п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мещений, коридоров и лестничных клеток), при этом запас топлива (керосина и др. жидкостей) следует хранить в плотно закрывающейся небьющейся таре. Е</w:t>
      </w:r>
      <w:r w:rsidRPr="000D2A18">
        <w:rPr>
          <w:sz w:val="26"/>
          <w:szCs w:val="26"/>
        </w:rPr>
        <w:t>м</w:t>
      </w:r>
      <w:r w:rsidRPr="000D2A18">
        <w:rPr>
          <w:sz w:val="26"/>
          <w:szCs w:val="26"/>
        </w:rPr>
        <w:t>кость тары должна быть не более 5 л, при этом ее следует располагать на рассто</w:t>
      </w:r>
      <w:r w:rsidRPr="000D2A18">
        <w:rPr>
          <w:sz w:val="26"/>
          <w:szCs w:val="26"/>
        </w:rPr>
        <w:t>я</w:t>
      </w:r>
      <w:r w:rsidRPr="000D2A18">
        <w:rPr>
          <w:sz w:val="26"/>
          <w:szCs w:val="26"/>
        </w:rPr>
        <w:t>нии не менее 2 м от выхода из помещения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3. Порядок хранения и порядок пользования электроприборов определяется а</w:t>
      </w:r>
      <w:r w:rsidRPr="000D2A18">
        <w:rPr>
          <w:sz w:val="26"/>
          <w:szCs w:val="26"/>
        </w:rPr>
        <w:t>д</w:t>
      </w:r>
      <w:r w:rsidRPr="000D2A18">
        <w:rPr>
          <w:sz w:val="26"/>
          <w:szCs w:val="26"/>
        </w:rPr>
        <w:t>министрацией ПВР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4. При печном отоплении порядок и время отопления помещений, приема и выдача топлива устанавливает начальник ПВР. При применении печного отопл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>ния начальник ПВР определяет график дежурств ответственных, контролирующих пр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цесс топки печей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5. Топка печей должна оканчивайся не позднее 20 часов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6. Запрещается пользоваться неисправными печами, применять для растопки г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рючие жидкости, оставлять печи во время топки без надзора, просушивать топливо в печах или у печей и хранить его в жилых помещениях, а также колоть и пилить дрова в помещениях, коридорах и на лестницах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7. На случай аварий или временного выключения электрического освещ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 xml:space="preserve">ния по иным причинам у дежурных должны быть резервные источники освещения, </w:t>
      </w:r>
      <w:proofErr w:type="gramStart"/>
      <w:r w:rsidRPr="000D2A18">
        <w:rPr>
          <w:sz w:val="26"/>
          <w:szCs w:val="26"/>
        </w:rPr>
        <w:t>места</w:t>
      </w:r>
      <w:proofErr w:type="gramEnd"/>
      <w:r w:rsidRPr="000D2A18">
        <w:rPr>
          <w:sz w:val="26"/>
          <w:szCs w:val="26"/>
        </w:rPr>
        <w:t xml:space="preserve"> хранения которых определяет руководитель ПВР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8. Размещение пострадавшего населения в зданиях, не приспособленных для временного проживания людей, а также на судах, в железнодорожных вагонах, и</w:t>
      </w:r>
      <w:r w:rsidRPr="000D2A18">
        <w:rPr>
          <w:sz w:val="26"/>
          <w:szCs w:val="26"/>
        </w:rPr>
        <w:t>н</w:t>
      </w:r>
      <w:r w:rsidRPr="000D2A18">
        <w:rPr>
          <w:sz w:val="26"/>
          <w:szCs w:val="26"/>
        </w:rPr>
        <w:t>вентарных зданиях нежилого назначения, палатках и т.п. следует согласовывать с территориальными органами надзорной деятельности МЧС России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19. Хранение на территории объектов товарно-материальных ценностей, предназначенных для пострадавших, должно осуществляться согласно требованиям н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стоящих правил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0. Подключение токоприемников к действующим и временным электрич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>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объекта должны быть проинс</w:t>
      </w:r>
      <w:r w:rsidRPr="000D2A18">
        <w:rPr>
          <w:sz w:val="26"/>
          <w:szCs w:val="26"/>
        </w:rPr>
        <w:t>т</w:t>
      </w:r>
      <w:r w:rsidRPr="000D2A18">
        <w:rPr>
          <w:sz w:val="26"/>
          <w:szCs w:val="26"/>
        </w:rPr>
        <w:t>руктированы все проживающие в зданиях пострадавшие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1. Использование печей, работающих на жидком и газообразном топливе, не д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пускается в палатках и мобильных зданиях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lastRenderedPageBreak/>
        <w:t>8.22. На территории объектов должны быть установлены указатели мест размещ</w:t>
      </w:r>
      <w:r w:rsidRPr="000D2A18">
        <w:rPr>
          <w:sz w:val="26"/>
          <w:szCs w:val="26"/>
        </w:rPr>
        <w:t>е</w:t>
      </w:r>
      <w:r w:rsidRPr="000D2A18">
        <w:rPr>
          <w:sz w:val="26"/>
          <w:szCs w:val="26"/>
        </w:rPr>
        <w:t>ния телефонных аппаратов (радиостанций)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3. Помещения, не эксплуатируемые в период размещения в здании пострадавших, следует держать постоянно закрытыми на замки, ключи от которых дол</w:t>
      </w:r>
      <w:r w:rsidRPr="000D2A18">
        <w:rPr>
          <w:sz w:val="26"/>
          <w:szCs w:val="26"/>
        </w:rPr>
        <w:t>ж</w:t>
      </w:r>
      <w:r w:rsidRPr="000D2A18">
        <w:rPr>
          <w:sz w:val="26"/>
          <w:szCs w:val="26"/>
        </w:rPr>
        <w:t>ны находиться у дежурного персонала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4. Проведение огневых и других пожароопасных работ в помещениях зданий III - V степени огнестойкости, палаточных и быстро возводимых модульных с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оружениях ПВР, при наличии в них эвакуированных не допускается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5. Размещение в помещениях коек, раскладушек, мебели и т.п.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</w:t>
      </w:r>
      <w:r w:rsidRPr="000D2A18">
        <w:rPr>
          <w:sz w:val="26"/>
          <w:szCs w:val="26"/>
        </w:rPr>
        <w:t>а</w:t>
      </w:r>
      <w:r w:rsidRPr="000D2A18">
        <w:rPr>
          <w:sz w:val="26"/>
          <w:szCs w:val="26"/>
        </w:rPr>
        <w:t>против дверей - не менее ширины дверей, но не менее 1 м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6. Телевизоры должны устанавливаться на расстоянии не менее 2 м от в</w:t>
      </w:r>
      <w:r w:rsidRPr="000D2A18">
        <w:rPr>
          <w:sz w:val="26"/>
          <w:szCs w:val="26"/>
        </w:rPr>
        <w:t>ы</w:t>
      </w:r>
      <w:r w:rsidRPr="000D2A18">
        <w:rPr>
          <w:sz w:val="26"/>
          <w:szCs w:val="26"/>
        </w:rPr>
        <w:t>ходов из помещений и 1 м от отопительных и нагревательных приборов. Закрывать вент</w:t>
      </w:r>
      <w:r w:rsidRPr="000D2A18">
        <w:rPr>
          <w:sz w:val="26"/>
          <w:szCs w:val="26"/>
        </w:rPr>
        <w:t>и</w:t>
      </w:r>
      <w:r w:rsidRPr="000D2A18">
        <w:rPr>
          <w:sz w:val="26"/>
          <w:szCs w:val="26"/>
        </w:rPr>
        <w:t>ляционные отверстия телевизоров, устанавливать их вплотную к занавесам и портьерам, а также оставлять включенный телевизор без присмотра не допускается. П</w:t>
      </w:r>
      <w:r w:rsidRPr="000D2A18">
        <w:rPr>
          <w:sz w:val="26"/>
          <w:szCs w:val="26"/>
        </w:rPr>
        <w:t>о</w:t>
      </w:r>
      <w:r w:rsidRPr="000D2A18">
        <w:rPr>
          <w:sz w:val="26"/>
          <w:szCs w:val="26"/>
        </w:rPr>
        <w:t>сле отключения телевизора тумблером следует вынимать вилку шнура питания из розетки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7. В помещениях, в которых размещены пострадавшие, запрещается: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- хранить легковоспламеняющиеся и горючие жидкости;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- загромождать проходы и выходы;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- устраивать перегородки;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- использовать для освещения керосиновые лампы, свечи и коптилки;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- разжигать печи с помощью легковоспламеняющихся и горючих жидкостей.</w:t>
      </w:r>
    </w:p>
    <w:p w:rsidR="00935D33" w:rsidRPr="000D2A18" w:rsidRDefault="00935D33" w:rsidP="00935D33">
      <w:pPr>
        <w:ind w:firstLine="709"/>
        <w:jc w:val="both"/>
        <w:rPr>
          <w:sz w:val="26"/>
          <w:szCs w:val="26"/>
        </w:rPr>
      </w:pPr>
      <w:r w:rsidRPr="000D2A18">
        <w:rPr>
          <w:sz w:val="26"/>
          <w:szCs w:val="26"/>
        </w:rPr>
        <w:t>8.28. При размещении пострадавшего населения в зальных помещениях использовать горючие материалы для утепления строительных конструкций не допу</w:t>
      </w:r>
      <w:r w:rsidRPr="000D2A18">
        <w:rPr>
          <w:sz w:val="26"/>
          <w:szCs w:val="26"/>
        </w:rPr>
        <w:t>с</w:t>
      </w:r>
      <w:r w:rsidRPr="000D2A18">
        <w:rPr>
          <w:sz w:val="26"/>
          <w:szCs w:val="26"/>
        </w:rPr>
        <w:t>кается.</w:t>
      </w:r>
    </w:p>
    <w:p w:rsidR="00935D33" w:rsidRDefault="00935D33" w:rsidP="00935D33">
      <w:pPr>
        <w:pStyle w:val="a3"/>
        <w:rPr>
          <w:sz w:val="26"/>
          <w:szCs w:val="26"/>
          <w:highlight w:val="yellow"/>
        </w:rPr>
      </w:pPr>
    </w:p>
    <w:p w:rsidR="00935D33" w:rsidRPr="009B2438" w:rsidRDefault="00935D33" w:rsidP="00935D33">
      <w:pPr>
        <w:pStyle w:val="a3"/>
        <w:ind w:left="0"/>
        <w:jc w:val="center"/>
        <w:rPr>
          <w:sz w:val="26"/>
          <w:szCs w:val="26"/>
        </w:rPr>
      </w:pPr>
      <w:r w:rsidRPr="009B2438">
        <w:rPr>
          <w:sz w:val="26"/>
          <w:szCs w:val="26"/>
        </w:rPr>
        <w:t>_____________________</w:t>
      </w:r>
    </w:p>
    <w:p w:rsidR="00935D33" w:rsidRPr="000D2A18" w:rsidRDefault="00935D33" w:rsidP="00935D33">
      <w:pPr>
        <w:pStyle w:val="a3"/>
        <w:rPr>
          <w:sz w:val="26"/>
          <w:szCs w:val="26"/>
          <w:highlight w:val="yellow"/>
        </w:rPr>
      </w:pPr>
    </w:p>
    <w:p w:rsidR="00935D33" w:rsidRDefault="00935D33" w:rsidP="00935D33">
      <w:pPr>
        <w:ind w:left="5040"/>
        <w:jc w:val="center"/>
        <w:rPr>
          <w:bCs/>
        </w:rPr>
      </w:pPr>
    </w:p>
    <w:p w:rsidR="00935D33" w:rsidRPr="00C82BB9" w:rsidRDefault="00935D33" w:rsidP="00935D33">
      <w:pPr>
        <w:ind w:left="4820"/>
        <w:jc w:val="center"/>
        <w:rPr>
          <w:bCs/>
        </w:rPr>
      </w:pPr>
      <w:r>
        <w:rPr>
          <w:bCs/>
        </w:rPr>
        <w:br w:type="page"/>
      </w:r>
      <w:r w:rsidRPr="00C82BB9">
        <w:rPr>
          <w:bCs/>
        </w:rPr>
        <w:lastRenderedPageBreak/>
        <w:t>Приложение 1</w:t>
      </w:r>
    </w:p>
    <w:p w:rsidR="00935D33" w:rsidRPr="00C82BB9" w:rsidRDefault="00935D33" w:rsidP="00935D33">
      <w:pPr>
        <w:shd w:val="clear" w:color="auto" w:fill="FFFFFF"/>
        <w:ind w:left="482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>к Положению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о пункте временного размещения пострадавшего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в чрезвычайных ситуациях населения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 xml:space="preserve">на территории </w:t>
      </w:r>
      <w:r>
        <w:rPr>
          <w:sz w:val="26"/>
          <w:szCs w:val="26"/>
        </w:rPr>
        <w:t>городского округа город Шахунья</w:t>
      </w:r>
    </w:p>
    <w:p w:rsidR="00935D33" w:rsidRPr="00CD42A7" w:rsidRDefault="00935D33" w:rsidP="00935D33">
      <w:pPr>
        <w:jc w:val="right"/>
        <w:rPr>
          <w:b/>
          <w:bCs/>
        </w:rPr>
      </w:pPr>
    </w:p>
    <w:p w:rsidR="00935D33" w:rsidRPr="00CD42A7" w:rsidRDefault="00935D33" w:rsidP="00935D33">
      <w:pPr>
        <w:jc w:val="right"/>
        <w:rPr>
          <w:b/>
          <w:bCs/>
        </w:rPr>
      </w:pPr>
    </w:p>
    <w:p w:rsidR="00935D33" w:rsidRPr="00935D33" w:rsidRDefault="00935D33" w:rsidP="00935D33">
      <w:pPr>
        <w:pStyle w:val="1"/>
        <w:jc w:val="center"/>
        <w:rPr>
          <w:sz w:val="26"/>
          <w:szCs w:val="26"/>
        </w:rPr>
      </w:pPr>
      <w:r w:rsidRPr="00935D33">
        <w:rPr>
          <w:rFonts w:ascii="Times New Roman" w:hAnsi="Times New Roman"/>
          <w:sz w:val="26"/>
          <w:szCs w:val="26"/>
        </w:rPr>
        <w:t>Структура</w:t>
      </w:r>
      <w:r w:rsidRPr="00935D33">
        <w:rPr>
          <w:rFonts w:ascii="Times New Roman" w:hAnsi="Times New Roman"/>
          <w:sz w:val="26"/>
          <w:szCs w:val="26"/>
        </w:rPr>
        <w:br/>
        <w:t>администрации пункта временного размещения</w:t>
      </w:r>
    </w:p>
    <w:p w:rsidR="00935D33" w:rsidRPr="00CD42A7" w:rsidRDefault="00935D33" w:rsidP="00935D33"/>
    <w:p w:rsidR="00935D33" w:rsidRPr="00CD42A7" w:rsidRDefault="00935D33" w:rsidP="00935D33">
      <w:pPr>
        <w:jc w:val="center"/>
      </w:pPr>
      <w:r w:rsidRPr="00CD42A7">
        <w:rPr>
          <w:b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74.6pt;margin-top:3.7pt;width:168pt;height:48.9pt;z-index:251659264" strokeweight="1pt">
            <v:textbox>
              <w:txbxContent>
                <w:p w:rsidR="00935D33" w:rsidRPr="00DA7D46" w:rsidRDefault="00935D33" w:rsidP="00935D33">
                  <w:pPr>
                    <w:jc w:val="center"/>
                    <w:rPr>
                      <w:sz w:val="20"/>
                    </w:rPr>
                  </w:pPr>
                </w:p>
                <w:p w:rsidR="00935D33" w:rsidRPr="00E55832" w:rsidRDefault="00935D33" w:rsidP="00935D33">
                  <w:pPr>
                    <w:jc w:val="center"/>
                  </w:pPr>
                  <w:r w:rsidRPr="00E55832">
                    <w:t>Начальник ПВР</w:t>
                  </w:r>
                </w:p>
                <w:p w:rsidR="00935D33" w:rsidRDefault="00935D33" w:rsidP="00935D33">
                  <w:pPr>
                    <w:jc w:val="center"/>
                  </w:pP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300D50" w:rsidP="00935D33">
      <w:pPr>
        <w:jc w:val="center"/>
      </w:pPr>
      <w:r w:rsidRPr="00CD42A7">
        <w:rPr>
          <w:noProof/>
        </w:rPr>
        <w:pict>
          <v:line id="_x0000_s1032" style="position:absolute;left:0;text-align:left;z-index:251665408" from="252pt,11.2pt" to="252pt,31.65pt" strokeweight="1pt">
            <v:stroke endarrow="block"/>
          </v:lin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  <w:r w:rsidRPr="00CD42A7">
        <w:rPr>
          <w:b/>
          <w:noProof/>
        </w:rPr>
        <w:pict>
          <v:shape id="_x0000_s1027" type="#_x0000_t202" style="position:absolute;left:0;text-align:left;margin-left:189pt;margin-top:4.05pt;width:135pt;height:40.75pt;z-index:251660288" strokeweight="1pt">
            <v:textbox>
              <w:txbxContent>
                <w:p w:rsidR="00935D33" w:rsidRDefault="00935D33" w:rsidP="00935D33">
                  <w:pPr>
                    <w:jc w:val="center"/>
                  </w:pPr>
                  <w:r w:rsidRPr="00E55832">
                    <w:t xml:space="preserve">Заместитель </w:t>
                  </w:r>
                </w:p>
                <w:p w:rsidR="00935D33" w:rsidRPr="00E55832" w:rsidRDefault="00935D33" w:rsidP="00935D33">
                  <w:pPr>
                    <w:jc w:val="center"/>
                  </w:pPr>
                  <w:r w:rsidRPr="00E55832">
                    <w:t>начальника ПВР</w:t>
                  </w:r>
                </w:p>
                <w:p w:rsidR="00935D33" w:rsidRDefault="00935D33" w:rsidP="00935D33"/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300D50" w:rsidP="00935D33">
      <w:pPr>
        <w:jc w:val="center"/>
      </w:pPr>
      <w:r>
        <w:rPr>
          <w:noProof/>
        </w:rPr>
        <w:pict>
          <v:line id="_x0000_s1150" style="position:absolute;left:0;text-align:left;z-index:251786240" from="252pt,3.4pt" to="252pt,48.55pt" strokeweight="1pt">
            <v:stroke endarrow="block"/>
          </v:line>
        </w:pict>
      </w:r>
    </w:p>
    <w:p w:rsidR="00935D33" w:rsidRPr="00CD42A7" w:rsidRDefault="00300D50" w:rsidP="00935D33">
      <w:pPr>
        <w:jc w:val="center"/>
        <w:rPr>
          <w:b/>
        </w:rPr>
      </w:pPr>
      <w:r w:rsidRPr="00CD42A7">
        <w:rPr>
          <w:b/>
          <w:noProof/>
        </w:rPr>
        <w:pict>
          <v:line id="_x0000_s1123" style="position:absolute;left:0;text-align:left;z-index:251758592" from="342pt,3.35pt" to="342pt,189.45pt">
            <v:stroke endarrow="block"/>
          </v:line>
        </w:pict>
      </w:r>
      <w:r w:rsidRPr="00CD42A7">
        <w:rPr>
          <w:b/>
          <w:noProof/>
        </w:rPr>
        <w:pict>
          <v:line id="_x0000_s1128" style="position:absolute;left:0;text-align:left;z-index:251763712" from="162pt,3.35pt" to="162pt,189.45pt">
            <v:stroke endarrow="block"/>
          </v:line>
        </w:pict>
      </w:r>
      <w:r w:rsidR="00935D33" w:rsidRPr="00CD42A7">
        <w:rPr>
          <w:b/>
          <w:noProof/>
        </w:rPr>
        <w:pict>
          <v:line id="_x0000_s1033" style="position:absolute;left:0;text-align:left;flip:y;z-index:251666432" from="162pt,3.35pt" to="342pt,3.35pt" strokeweight="1pt"/>
        </w:pict>
      </w: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  <w:r w:rsidRPr="00CD42A7">
        <w:rPr>
          <w:b/>
          <w:noProof/>
        </w:rPr>
        <w:pict>
          <v:shape id="_x0000_s1029" type="#_x0000_t202" style="position:absolute;left:0;text-align:left;margin-left:189pt;margin-top:7.2pt;width:132pt;height:70.55pt;z-index:251662336" strokeweight="1pt">
            <v:textbox>
              <w:txbxContent>
                <w:p w:rsidR="00935D33" w:rsidRPr="00300D50" w:rsidRDefault="00935D33" w:rsidP="00935D33">
                  <w:pPr>
                    <w:jc w:val="center"/>
                  </w:pPr>
                  <w:r w:rsidRPr="00300D50">
                    <w:t>Группа сопровождения и размещения населения</w:t>
                  </w:r>
                </w:p>
              </w:txbxContent>
            </v:textbox>
          </v:shape>
        </w:pict>
      </w:r>
      <w:r w:rsidRPr="00CD42A7">
        <w:rPr>
          <w:b/>
          <w:noProof/>
        </w:rPr>
        <w:pict>
          <v:shape id="_x0000_s1028" type="#_x0000_t202" style="position:absolute;left:0;text-align:left;margin-left:0;margin-top:7.2pt;width:132pt;height:72.4pt;z-index:251661312" strokeweight="1pt">
            <v:textbox>
              <w:txbxContent>
                <w:p w:rsidR="00935D33" w:rsidRPr="00E55832" w:rsidRDefault="00935D33" w:rsidP="00935D33">
                  <w:pPr>
                    <w:jc w:val="center"/>
                  </w:pPr>
                  <w:r w:rsidRPr="00E55832">
                    <w:t xml:space="preserve">Группа </w:t>
                  </w:r>
                  <w:r>
                    <w:t xml:space="preserve">встречи, приема и </w:t>
                  </w:r>
                  <w:r w:rsidRPr="00E55832">
                    <w:t xml:space="preserve">регистрации населения </w:t>
                  </w:r>
                </w:p>
                <w:p w:rsidR="00935D33" w:rsidRPr="00E55832" w:rsidRDefault="00935D33" w:rsidP="00935D33">
                  <w:pPr>
                    <w:jc w:val="center"/>
                  </w:pPr>
                </w:p>
              </w:txbxContent>
            </v:textbox>
          </v:shape>
        </w:pict>
      </w:r>
      <w:r w:rsidRPr="00CD42A7">
        <w:rPr>
          <w:b/>
          <w:noProof/>
        </w:rPr>
        <w:pict>
          <v:shape id="_x0000_s1122" type="#_x0000_t202" style="position:absolute;left:0;text-align:left;margin-left:5in;margin-top:7.2pt;width:132pt;height:1in;z-index:251757568" strokeweight="1pt">
            <v:textbox style="mso-next-textbox:#_x0000_s1122">
              <w:txbxContent>
                <w:p w:rsidR="00935D33" w:rsidRPr="00844498" w:rsidRDefault="00935D33" w:rsidP="00935D33">
                  <w:pPr>
                    <w:jc w:val="center"/>
                  </w:pPr>
                  <w:r w:rsidRPr="00844498">
                    <w:t>Г</w:t>
                  </w:r>
                  <w:r>
                    <w:t>руппа первоочередного жизнеобеспечения населения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  <w:r w:rsidRPr="00CD42A7">
        <w:rPr>
          <w:b/>
          <w:noProof/>
        </w:rPr>
        <w:pict>
          <v:line id="_x0000_s1124" style="position:absolute;left:0;text-align:left;z-index:251759616" from="324pt,11pt" to="360.05pt,11pt" strokeweight="1pt">
            <v:stroke startarrow="block" endarrow="block"/>
          </v:line>
        </w:pict>
      </w:r>
      <w:r w:rsidRPr="00CD42A7">
        <w:rPr>
          <w:b/>
          <w:noProof/>
        </w:rPr>
        <w:pict>
          <v:line id="_x0000_s1125" style="position:absolute;left:0;text-align:left;z-index:251760640" from="135pt,11pt" to="189pt,11pt" strokeweight="1pt">
            <v:stroke startarrow="block" endarrow="block"/>
          </v:line>
        </w:pict>
      </w: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  <w:r>
        <w:rPr>
          <w:b/>
          <w:noProof/>
        </w:rPr>
        <w:pict>
          <v:shape id="_x0000_s1158" type="#_x0000_t202" style="position:absolute;left:0;text-align:left;margin-left:0;margin-top:7.9pt;width:132pt;height:57.05pt;z-index:251794432" strokeweight="1pt">
            <v:textbox>
              <w:txbxContent>
                <w:p w:rsidR="00935D33" w:rsidRPr="00E55832" w:rsidRDefault="00935D33" w:rsidP="00935D33">
                  <w:pPr>
                    <w:jc w:val="center"/>
                  </w:pPr>
                  <w:r w:rsidRPr="00E55832">
                    <w:t xml:space="preserve">Группа </w:t>
                  </w:r>
                  <w:r>
                    <w:t>охраны общественного порядка</w:t>
                  </w:r>
                  <w:r w:rsidRPr="00E55832">
                    <w:t xml:space="preserve"> </w:t>
                  </w:r>
                </w:p>
              </w:txbxContent>
            </v:textbox>
          </v:shape>
        </w:pict>
      </w:r>
      <w:r w:rsidRPr="00CD42A7">
        <w:rPr>
          <w:b/>
          <w:noProof/>
        </w:rPr>
        <w:pict>
          <v:shape id="_x0000_s1121" type="#_x0000_t202" style="position:absolute;left:0;text-align:left;margin-left:5in;margin-top:9.6pt;width:126pt;height:54pt;z-index:251756544" strokeweight="1pt">
            <v:textbox style="mso-next-textbox:#_x0000_s1121">
              <w:txbxContent>
                <w:p w:rsidR="00935D33" w:rsidRPr="00844498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935D33" w:rsidRDefault="00935D33" w:rsidP="00935D33">
                  <w:pPr>
                    <w:jc w:val="center"/>
                  </w:pPr>
                  <w:r w:rsidRPr="00E55832">
                    <w:t xml:space="preserve">Комната </w:t>
                  </w:r>
                </w:p>
                <w:p w:rsidR="00935D33" w:rsidRPr="00536D1F" w:rsidRDefault="00935D33" w:rsidP="00935D33">
                  <w:pPr>
                    <w:jc w:val="center"/>
                  </w:pPr>
                  <w:r w:rsidRPr="00E55832">
                    <w:t>матери и ребенка</w:t>
                  </w:r>
                </w:p>
              </w:txbxContent>
            </v:textbox>
          </v:shape>
        </w:pict>
      </w:r>
      <w:r w:rsidRPr="00CD42A7">
        <w:rPr>
          <w:b/>
          <w:noProof/>
        </w:rPr>
        <w:pict>
          <v:shape id="_x0000_s1031" type="#_x0000_t202" style="position:absolute;left:0;text-align:left;margin-left:189pt;margin-top:9.6pt;width:132pt;height:59.2pt;z-index:251664384" strokeweight="1pt">
            <v:textbox style="mso-next-textbox:#_x0000_s1031">
              <w:txbxContent>
                <w:p w:rsidR="00935D33" w:rsidRDefault="00935D33" w:rsidP="00935D33">
                  <w:pPr>
                    <w:jc w:val="center"/>
                  </w:pPr>
                  <w:r w:rsidRPr="00E55832">
                    <w:t xml:space="preserve">Комната </w:t>
                  </w:r>
                </w:p>
                <w:p w:rsidR="00935D33" w:rsidRPr="00E55832" w:rsidRDefault="00935D33" w:rsidP="00935D33">
                  <w:pPr>
                    <w:jc w:val="center"/>
                  </w:pPr>
                  <w:r>
                    <w:t>психологического обеспечения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  <w:r w:rsidRPr="00CD42A7">
        <w:rPr>
          <w:b/>
          <w:noProof/>
        </w:rPr>
        <w:pict>
          <v:line id="_x0000_s1127" style="position:absolute;left:0;text-align:left;z-index:251762688" from="324pt,4.4pt" to="360.05pt,4.4pt" strokeweight="1pt">
            <v:stroke startarrow="block" endarrow="block"/>
          </v:line>
        </w:pict>
      </w:r>
      <w:r w:rsidRPr="00CD42A7">
        <w:rPr>
          <w:b/>
          <w:noProof/>
        </w:rPr>
        <w:pict>
          <v:line id="_x0000_s1126" style="position:absolute;left:0;text-align:left;z-index:251761664" from="135pt,4.4pt" to="189pt,4.4pt" strokeweight="1pt">
            <v:stroke startarrow="block" endarrow="block"/>
          </v:line>
        </w:pict>
      </w: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  <w:r w:rsidRPr="00CD42A7">
        <w:rPr>
          <w:b/>
          <w:noProof/>
        </w:rPr>
        <w:pict>
          <v:shape id="_x0000_s1120" type="#_x0000_t202" style="position:absolute;left:0;text-align:left;margin-left:90pt;margin-top:10.1pt;width:132pt;height:45pt;z-index:251755520" strokeweight="1pt">
            <v:textbox style="mso-next-textbox:#_x0000_s1120">
              <w:txbxContent>
                <w:p w:rsidR="00935D33" w:rsidRPr="00536D1F" w:rsidRDefault="00935D33" w:rsidP="00935D33">
                  <w:pPr>
                    <w:jc w:val="center"/>
                  </w:pPr>
                  <w:r>
                    <w:t>Медицинский пункт</w:t>
                  </w:r>
                </w:p>
              </w:txbxContent>
            </v:textbox>
          </v:shape>
        </w:pict>
      </w:r>
      <w:r w:rsidRPr="00CD42A7">
        <w:rPr>
          <w:b/>
          <w:noProof/>
        </w:rPr>
        <w:pict>
          <v:shape id="_x0000_s1030" type="#_x0000_t202" style="position:absolute;left:0;text-align:left;margin-left:270pt;margin-top:10.1pt;width:132pt;height:40.75pt;z-index:251663360" strokeweight="1pt">
            <v:textbox style="mso-next-textbox:#_x0000_s1030">
              <w:txbxContent>
                <w:p w:rsidR="00935D33" w:rsidRPr="000E57EB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935D33" w:rsidRPr="00E55832" w:rsidRDefault="00935D33" w:rsidP="00935D33">
                  <w:pPr>
                    <w:jc w:val="center"/>
                  </w:pPr>
                  <w:r w:rsidRPr="00E55832">
                    <w:t>Стол справок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jc w:val="center"/>
        <w:rPr>
          <w:b/>
        </w:rPr>
      </w:pP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(подпись, 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935D33" w:rsidRPr="00CD42A7" w:rsidRDefault="00935D33" w:rsidP="00935D33">
      <w:pPr>
        <w:jc w:val="center"/>
        <w:rPr>
          <w:b/>
        </w:rPr>
      </w:pPr>
    </w:p>
    <w:bookmarkEnd w:id="1"/>
    <w:bookmarkEnd w:id="2"/>
    <w:p w:rsidR="00935D33" w:rsidRPr="00CD42A7" w:rsidRDefault="00935D33" w:rsidP="00935D33">
      <w:pPr>
        <w:sectPr w:rsidR="00935D33" w:rsidRPr="00CD42A7" w:rsidSect="00935D33">
          <w:headerReference w:type="even" r:id="rId10"/>
          <w:footerReference w:type="even" r:id="rId11"/>
          <w:pgSz w:w="11906" w:h="16838"/>
          <w:pgMar w:top="993" w:right="567" w:bottom="851" w:left="1418" w:header="720" w:footer="0" w:gutter="0"/>
          <w:cols w:space="720"/>
          <w:noEndnote/>
        </w:sectPr>
      </w:pPr>
    </w:p>
    <w:p w:rsidR="00935D33" w:rsidRPr="00C82BB9" w:rsidRDefault="00935D33" w:rsidP="00300D50">
      <w:pPr>
        <w:ind w:left="5387"/>
        <w:jc w:val="center"/>
        <w:rPr>
          <w:bCs/>
        </w:rPr>
      </w:pPr>
      <w:bookmarkStart w:id="6" w:name="sub_3200"/>
      <w:r w:rsidRPr="00C82BB9">
        <w:rPr>
          <w:bCs/>
        </w:rPr>
        <w:lastRenderedPageBreak/>
        <w:t xml:space="preserve">Приложение </w:t>
      </w:r>
      <w:r>
        <w:rPr>
          <w:bCs/>
        </w:rPr>
        <w:t>2</w:t>
      </w:r>
    </w:p>
    <w:p w:rsidR="00935D33" w:rsidRPr="00C82BB9" w:rsidRDefault="00935D33" w:rsidP="00300D50">
      <w:pPr>
        <w:shd w:val="clear" w:color="auto" w:fill="FFFFFF"/>
        <w:ind w:left="5387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>к Положению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о пункте временного размещения пострадавшего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в чрезвычайных ситуациях населения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 xml:space="preserve">на территории </w:t>
      </w:r>
      <w:r>
        <w:rPr>
          <w:sz w:val="26"/>
          <w:szCs w:val="26"/>
        </w:rPr>
        <w:t>городского округа город Шахунья</w:t>
      </w:r>
    </w:p>
    <w:p w:rsidR="00935D33" w:rsidRPr="00CD42A7" w:rsidRDefault="00935D33" w:rsidP="00935D33">
      <w:pPr>
        <w:jc w:val="right"/>
      </w:pPr>
    </w:p>
    <w:bookmarkEnd w:id="6"/>
    <w:p w:rsidR="00935D33" w:rsidRPr="00CD42A7" w:rsidRDefault="00935D33" w:rsidP="00935D33">
      <w:pPr>
        <w:pStyle w:val="1"/>
        <w:rPr>
          <w:rFonts w:ascii="Times New Roman" w:hAnsi="Times New Roman"/>
        </w:rPr>
      </w:pPr>
    </w:p>
    <w:p w:rsidR="00935D33" w:rsidRPr="00B976F3" w:rsidRDefault="00935D33" w:rsidP="00935D33">
      <w:pPr>
        <w:pStyle w:val="1"/>
        <w:rPr>
          <w:rFonts w:ascii="Times New Roman" w:hAnsi="Times New Roman"/>
          <w:sz w:val="28"/>
          <w:szCs w:val="28"/>
        </w:rPr>
      </w:pPr>
      <w:r w:rsidRPr="00B976F3">
        <w:rPr>
          <w:rFonts w:ascii="Times New Roman" w:hAnsi="Times New Roman"/>
          <w:sz w:val="28"/>
          <w:szCs w:val="28"/>
        </w:rPr>
        <w:t>Календарный план</w:t>
      </w:r>
      <w:r w:rsidRPr="00B976F3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основных мероприятий</w:t>
      </w:r>
      <w:r w:rsidRPr="00B976F3">
        <w:rPr>
          <w:rFonts w:ascii="Times New Roman" w:hAnsi="Times New Roman"/>
          <w:sz w:val="28"/>
          <w:szCs w:val="28"/>
        </w:rPr>
        <w:t xml:space="preserve"> администрации пункта временного размещения</w:t>
      </w:r>
    </w:p>
    <w:tbl>
      <w:tblPr>
        <w:tblW w:w="138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8"/>
        <w:gridCol w:w="2820"/>
        <w:gridCol w:w="1736"/>
        <w:gridCol w:w="540"/>
        <w:gridCol w:w="540"/>
        <w:gridCol w:w="540"/>
        <w:gridCol w:w="540"/>
        <w:gridCol w:w="540"/>
        <w:gridCol w:w="563"/>
        <w:gridCol w:w="1808"/>
        <w:gridCol w:w="1808"/>
        <w:gridCol w:w="1808"/>
      </w:tblGrid>
      <w:tr w:rsidR="00935D33" w:rsidRPr="00CD42A7" w:rsidTr="00E653AA">
        <w:trPr>
          <w:gridAfter w:val="2"/>
          <w:wAfter w:w="3616" w:type="dxa"/>
        </w:trPr>
        <w:tc>
          <w:tcPr>
            <w:tcW w:w="648" w:type="dxa"/>
            <w:vMerge w:val="restart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№ пп</w:t>
            </w:r>
          </w:p>
        </w:tc>
        <w:tc>
          <w:tcPr>
            <w:tcW w:w="2820" w:type="dxa"/>
            <w:vMerge w:val="restart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Проводимые мероприятия</w:t>
            </w:r>
          </w:p>
        </w:tc>
        <w:tc>
          <w:tcPr>
            <w:tcW w:w="1736" w:type="dxa"/>
            <w:vMerge w:val="restart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Ответствен-ные</w:t>
            </w:r>
          </w:p>
        </w:tc>
        <w:tc>
          <w:tcPr>
            <w:tcW w:w="3263" w:type="dxa"/>
            <w:gridSpan w:val="6"/>
            <w:tcBorders>
              <w:left w:val="single" w:sz="12" w:space="0" w:color="auto"/>
            </w:tcBorders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 xml:space="preserve">Время выполнения, </w:t>
            </w:r>
          </w:p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мин., час.</w:t>
            </w:r>
          </w:p>
        </w:tc>
        <w:tc>
          <w:tcPr>
            <w:tcW w:w="1808" w:type="dxa"/>
            <w:vMerge w:val="restart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Исполнители</w:t>
            </w: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  <w:vMerge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2820" w:type="dxa"/>
            <w:vMerge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36" w:type="dxa"/>
            <w:vMerge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10</w:t>
            </w:r>
          </w:p>
        </w:tc>
        <w:tc>
          <w:tcPr>
            <w:tcW w:w="540" w:type="dxa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20</w:t>
            </w:r>
          </w:p>
        </w:tc>
        <w:tc>
          <w:tcPr>
            <w:tcW w:w="540" w:type="dxa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40</w:t>
            </w:r>
          </w:p>
        </w:tc>
        <w:tc>
          <w:tcPr>
            <w:tcW w:w="540" w:type="dxa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1</w:t>
            </w:r>
          </w:p>
        </w:tc>
        <w:tc>
          <w:tcPr>
            <w:tcW w:w="540" w:type="dxa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2</w:t>
            </w:r>
          </w:p>
        </w:tc>
        <w:tc>
          <w:tcPr>
            <w:tcW w:w="563" w:type="dxa"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  <w:r w:rsidRPr="006D11F2">
              <w:rPr>
                <w:rFonts w:ascii="Times New Roman" w:hAnsi="Times New Roman" w:cs="Times New Roman"/>
                <w:noProof/>
              </w:rPr>
              <w:t>3</w:t>
            </w:r>
          </w:p>
        </w:tc>
        <w:tc>
          <w:tcPr>
            <w:tcW w:w="1808" w:type="dxa"/>
            <w:vMerge/>
            <w:vAlign w:val="center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10275" w:type="dxa"/>
            <w:gridSpan w:val="10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b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b/>
                <w:noProof/>
                <w:sz w:val="26"/>
                <w:szCs w:val="26"/>
              </w:rPr>
              <w:t>При получении сигнала оповещения (распоряжения) на развертывание ПВР</w:t>
            </w: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повещение и сбор администрации ПВР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Уточнение состава  ПВР и функциона-льных обязанностей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Установление свя-зи с рабочими группами КЧС</w:t>
            </w:r>
            <w:r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и</w:t>
            </w:r>
            <w:r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ПБ, ЭК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Занятие группами ПВР рабочих мест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и групп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5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охраны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группы ООП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6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Доклады начальников групп о готовности к работе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группы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7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Доклад в КЧС</w:t>
            </w:r>
            <w:r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и ОПБ о готовности к приему пострадавшего населения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10275" w:type="dxa"/>
            <w:gridSpan w:val="10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b/>
                <w:bCs/>
                <w:noProof/>
                <w:sz w:val="26"/>
                <w:szCs w:val="26"/>
              </w:rPr>
              <w:t>При получении распоряжения на прием пострадавшего населения</w:t>
            </w: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бъявление сбора администрации ПВР Постановка задачи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Установление связи с рабочими группами КЧС</w:t>
            </w:r>
            <w:r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и</w:t>
            </w:r>
            <w:r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ПБ, ЭК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Встреча и размещение работников мед. учреждений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беспечение регулирования движения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ВД района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5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Организация охраны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lastRenderedPageBreak/>
              <w:t>ПВР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lastRenderedPageBreak/>
              <w:t xml:space="preserve">начальник </w:t>
            </w: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lastRenderedPageBreak/>
              <w:t>группы ООП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lastRenderedPageBreak/>
              <w:t>6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Прием, учет и разме-щение пострадавшего населения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и групп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7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мед. обслуживания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медпункта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8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досуга детей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нач. комнаты матери и ребенка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935D33" w:rsidRPr="00CD42A7" w:rsidTr="00E653AA">
        <w:trPr>
          <w:gridAfter w:val="2"/>
          <w:wAfter w:w="3616" w:type="dxa"/>
        </w:trPr>
        <w:tc>
          <w:tcPr>
            <w:tcW w:w="64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9.</w:t>
            </w:r>
          </w:p>
        </w:tc>
        <w:tc>
          <w:tcPr>
            <w:tcW w:w="2820" w:type="dxa"/>
          </w:tcPr>
          <w:p w:rsidR="00935D33" w:rsidRPr="006D11F2" w:rsidRDefault="00935D33" w:rsidP="00E653AA">
            <w:pPr>
              <w:pStyle w:val="af9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питания пострадавшего населения</w:t>
            </w:r>
          </w:p>
        </w:tc>
        <w:tc>
          <w:tcPr>
            <w:tcW w:w="1736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6D11F2">
              <w:rPr>
                <w:rFonts w:ascii="Times New Roman" w:hAnsi="Times New Roman" w:cs="Times New Roman"/>
                <w:noProof/>
                <w:sz w:val="26"/>
                <w:szCs w:val="26"/>
              </w:rPr>
              <w:t>предприятия торговли и питания</w:t>
            </w: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808" w:type="dxa"/>
          </w:tcPr>
          <w:p w:rsidR="00935D33" w:rsidRPr="006D11F2" w:rsidRDefault="00935D33" w:rsidP="00E653AA">
            <w:pPr>
              <w:pStyle w:val="af9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</w:tbl>
    <w:p w:rsidR="00935D33" w:rsidRPr="00CD42A7" w:rsidRDefault="00935D33" w:rsidP="00935D33"/>
    <w:p w:rsidR="00935D33" w:rsidRPr="00CD42A7" w:rsidRDefault="00935D33" w:rsidP="00935D33"/>
    <w:p w:rsidR="00935D33" w:rsidRPr="00CD42A7" w:rsidRDefault="00935D33" w:rsidP="00935D33"/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935D33" w:rsidRPr="00CD42A7" w:rsidRDefault="00935D33" w:rsidP="00935D33">
      <w:pPr>
        <w:sectPr w:rsidR="00935D33" w:rsidRPr="00CD42A7" w:rsidSect="00D61407">
          <w:pgSz w:w="11906" w:h="16838"/>
          <w:pgMar w:top="851" w:right="567" w:bottom="851" w:left="1418" w:header="720" w:footer="720" w:gutter="0"/>
          <w:cols w:space="720"/>
          <w:noEndnote/>
        </w:sectPr>
      </w:pPr>
    </w:p>
    <w:p w:rsidR="00935D33" w:rsidRPr="00C82BB9" w:rsidRDefault="00935D33" w:rsidP="00935D33">
      <w:pPr>
        <w:ind w:left="5040"/>
        <w:jc w:val="center"/>
        <w:rPr>
          <w:bCs/>
        </w:rPr>
      </w:pPr>
      <w:bookmarkStart w:id="7" w:name="sub_3300"/>
      <w:r w:rsidRPr="00C82BB9">
        <w:rPr>
          <w:bCs/>
        </w:rPr>
        <w:lastRenderedPageBreak/>
        <w:t xml:space="preserve">Приложение </w:t>
      </w:r>
      <w:r>
        <w:rPr>
          <w:bCs/>
        </w:rPr>
        <w:t>3</w:t>
      </w:r>
    </w:p>
    <w:p w:rsidR="00935D33" w:rsidRPr="00C82BB9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>к Положению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о пункте временного размещения пострадавшего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в чрезвычайных ситуациях населения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 xml:space="preserve">на территории </w:t>
      </w:r>
      <w:bookmarkEnd w:id="7"/>
      <w:r>
        <w:rPr>
          <w:sz w:val="26"/>
          <w:szCs w:val="26"/>
        </w:rPr>
        <w:t>городского округа город Шахунья</w:t>
      </w:r>
    </w:p>
    <w:p w:rsidR="00935D33" w:rsidRPr="00FB1AF6" w:rsidRDefault="00935D33" w:rsidP="00C254E0">
      <w:pPr>
        <w:shd w:val="clear" w:color="auto" w:fill="FFFFFF"/>
        <w:ind w:left="5040"/>
        <w:rPr>
          <w:b/>
          <w:szCs w:val="28"/>
        </w:rPr>
      </w:pPr>
      <w:r w:rsidRPr="00FB1AF6">
        <w:rPr>
          <w:b/>
          <w:szCs w:val="28"/>
        </w:rPr>
        <w:t xml:space="preserve">Схема </w:t>
      </w:r>
    </w:p>
    <w:p w:rsidR="00935D33" w:rsidRPr="00B976F3" w:rsidRDefault="00935D33" w:rsidP="00C254E0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B976F3">
        <w:rPr>
          <w:rFonts w:ascii="Times New Roman" w:hAnsi="Times New Roman"/>
          <w:sz w:val="28"/>
          <w:szCs w:val="28"/>
        </w:rPr>
        <w:t xml:space="preserve">оповещения </w:t>
      </w:r>
      <w:r>
        <w:rPr>
          <w:rFonts w:ascii="Times New Roman" w:hAnsi="Times New Roman"/>
          <w:sz w:val="28"/>
          <w:szCs w:val="28"/>
        </w:rPr>
        <w:t>персонала</w:t>
      </w:r>
      <w:r w:rsidRPr="00B976F3">
        <w:rPr>
          <w:rFonts w:ascii="Times New Roman" w:hAnsi="Times New Roman"/>
          <w:sz w:val="28"/>
          <w:szCs w:val="28"/>
        </w:rPr>
        <w:t xml:space="preserve"> администрации пункта временного размещения</w: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shape id="_x0000_s1034" type="#_x0000_t202" style="position:absolute;left:0;text-align:left;margin-left:150pt;margin-top:.95pt;width:126.05pt;height:76.7pt;z-index:251667456">
            <v:textbox style="mso-next-textbox:#_x0000_s1034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 xml:space="preserve">Глава </w:t>
                  </w:r>
                  <w:r>
                    <w:t xml:space="preserve">администрации </w:t>
                  </w:r>
                  <w:r w:rsidRPr="0054530B">
                    <w:t xml:space="preserve">муниципального образования </w:t>
                  </w:r>
                </w:p>
                <w:p w:rsidR="00935D33" w:rsidRPr="00E55832" w:rsidRDefault="00935D33" w:rsidP="00935D33">
                  <w:pPr>
                    <w:jc w:val="center"/>
                  </w:pPr>
                  <w:r w:rsidRPr="0054530B">
                    <w:t>Ф.И.О., № тел</w:t>
                  </w:r>
                  <w:r w:rsidRPr="0054530B">
                    <w:rPr>
                      <w:b/>
                    </w:rPr>
                    <w:t>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35" type="#_x0000_t202" style="position:absolute;left:0;text-align:left;margin-left:297pt;margin-top:14.75pt;width:126.05pt;height:54pt;z-index:251668480">
            <v:textbox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Председатель КЧС</w:t>
                  </w:r>
                  <w:r>
                    <w:t xml:space="preserve"> </w:t>
                  </w:r>
                  <w:r w:rsidRPr="0054530B">
                    <w:t>и</w:t>
                  </w:r>
                  <w:r>
                    <w:t xml:space="preserve"> </w:t>
                  </w:r>
                  <w:r w:rsidRPr="0054530B">
                    <w:t>ОПБ</w:t>
                  </w:r>
                </w:p>
                <w:p w:rsidR="00935D33" w:rsidRPr="0054530B" w:rsidRDefault="00935D33" w:rsidP="00935D33">
                  <w:pPr>
                    <w:jc w:val="center"/>
                    <w:rPr>
                      <w:b/>
                    </w:rPr>
                  </w:pPr>
                  <w:r w:rsidRPr="0054530B">
                    <w:t>Ф.И.О., № тел</w:t>
                  </w:r>
                  <w:r w:rsidRPr="0054530B">
                    <w:rPr>
                      <w:b/>
                    </w:rPr>
                    <w:t>.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line id="_x0000_s1037" style="position:absolute;left:0;text-align:left;z-index:251670528" from="276pt,1.55pt" to="294pt,1.55pt" strokeweight="1pt">
            <v:stroke endarrow="block"/>
          </v:line>
        </w:pic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line id="_x0000_s1040" style="position:absolute;left:0;text-align:left;z-index:251673600" from="5in,13.55pt" to="5in,22.45pt" strokeweight="1pt">
            <v:stroke endarrow="block"/>
          </v:line>
        </w:pic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shape id="_x0000_s1041" type="#_x0000_t202" style="position:absolute;left:0;text-align:left;margin-left:153pt;margin-top:6.25pt;width:123pt;height:47.75pt;z-index:251674624">
            <v:textbox>
              <w:txbxContent>
                <w:p w:rsidR="00935D33" w:rsidRPr="0054530B" w:rsidRDefault="00935D33" w:rsidP="00935D33">
                  <w:pPr>
                    <w:jc w:val="center"/>
                    <w:rPr>
                      <w:noProof/>
                      <w:sz w:val="22"/>
                      <w:szCs w:val="22"/>
                    </w:rPr>
                  </w:pPr>
                  <w:r w:rsidRPr="0054530B">
                    <w:rPr>
                      <w:noProof/>
                      <w:sz w:val="22"/>
                      <w:szCs w:val="22"/>
                    </w:rPr>
                    <w:t xml:space="preserve">Заместитель начальника ПВР </w:t>
                  </w:r>
                </w:p>
                <w:p w:rsidR="00935D33" w:rsidRPr="0054530B" w:rsidRDefault="00935D33" w:rsidP="00935D33">
                  <w:pPr>
                    <w:jc w:val="center"/>
                    <w:rPr>
                      <w:sz w:val="20"/>
                    </w:rPr>
                  </w:pPr>
                  <w:r w:rsidRPr="0054530B">
                    <w:rPr>
                      <w:sz w:val="22"/>
                      <w:szCs w:val="22"/>
                    </w:rPr>
                    <w:t>Ф.И.О., 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36" type="#_x0000_t202" style="position:absolute;left:0;text-align:left;margin-left:297pt;margin-top:6.25pt;width:126.05pt;height:47.75pt;z-index:251669504">
            <v:textbox>
              <w:txbxContent>
                <w:p w:rsidR="00935D33" w:rsidRPr="0054530B" w:rsidRDefault="00935D33" w:rsidP="00935D33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Начальник</w:t>
                  </w:r>
                </w:p>
                <w:p w:rsidR="00935D33" w:rsidRPr="0054530B" w:rsidRDefault="00935D33" w:rsidP="00935D33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 xml:space="preserve">ПВР 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line id="_x0000_s1039" style="position:absolute;left:0;text-align:left;flip:x;z-index:251672576" from="276pt,10.3pt" to="294pt,10.3pt" strokeweight="1pt">
            <v:stroke endarrow="block"/>
          </v:lin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line id="_x0000_s1043" style="position:absolute;left:0;text-align:left;z-index:251676672" from="3in,12.6pt" to="3in,50.05pt"/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line id="_x0000_s1056" style="position:absolute;left:0;text-align:left;z-index:251689984" from="324pt,8.65pt" to="324pt,232.2pt" strokeweight="1pt">
            <v:stroke endarrow="block"/>
          </v:line>
        </w:pict>
      </w:r>
      <w:r w:rsidRPr="00CD42A7">
        <w:rPr>
          <w:noProof/>
        </w:rPr>
        <w:pict>
          <v:line id="_x0000_s1055" style="position:absolute;left:0;text-align:left;z-index:251688960" from="150pt,8.65pt" to="150pt,232.85pt" strokeweight="1pt">
            <v:stroke endarrow="block"/>
          </v:line>
        </w:pict>
      </w:r>
      <w:r w:rsidR="00935D33" w:rsidRPr="00CD42A7">
        <w:rPr>
          <w:noProof/>
        </w:rPr>
        <w:pict>
          <v:line id="_x0000_s1038" style="position:absolute;left:0;text-align:left;flip:y;z-index:251671552" from="153pt,8.65pt" to="324pt,8.65pt" strokeweight="1pt"/>
        </w:pic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shape id="_x0000_s1046" type="#_x0000_t202" style="position:absolute;left:0;text-align:left;margin-left:-18pt;margin-top:10.55pt;width:153pt;height:63pt;z-index:251679744">
            <v:textbox style="mso-next-textbox:#_x0000_s1046">
              <w:txbxContent>
                <w:p w:rsidR="00935D33" w:rsidRPr="0054530B" w:rsidRDefault="00935D33" w:rsidP="00935D33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Начальник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 w:rsidRPr="0054530B">
                    <w:t>групп</w:t>
                  </w:r>
                  <w:r>
                    <w:t>ы</w:t>
                  </w:r>
                  <w:r w:rsidRPr="0054530B">
                    <w:t xml:space="preserve"> </w:t>
                  </w:r>
                  <w:r>
                    <w:t xml:space="preserve">встречи, приема </w:t>
                  </w:r>
                  <w:r w:rsidRPr="0054530B">
                    <w:t xml:space="preserve">и регистрации населения 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61" type="#_x0000_t202" style="position:absolute;left:0;text-align:left;margin-left:162pt;margin-top:10.55pt;width:153pt;height:63pt;z-index:251695104">
            <v:textbox style="mso-next-textbox:#_x0000_s1061">
              <w:txbxContent>
                <w:p w:rsidR="00935D33" w:rsidRPr="0054530B" w:rsidRDefault="00935D33" w:rsidP="00935D33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Начальник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 w:rsidRPr="0054530B">
                    <w:t xml:space="preserve">группы </w:t>
                  </w:r>
                  <w:r>
                    <w:t xml:space="preserve"> сопровождения и </w:t>
                  </w:r>
                  <w:r w:rsidRPr="0054530B">
                    <w:t>размещения населения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 w:rsidRPr="0054530B">
                    <w:t>Ф.И.О., № тел.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 w:rsidRPr="00CD42A7">
        <w:rPr>
          <w:noProof/>
        </w:rPr>
        <w:pict>
          <v:shape id="_x0000_s1044" type="#_x0000_t202" style="position:absolute;left:0;text-align:left;margin-left:333pt;margin-top:10.55pt;width:153pt;height:63pt;z-index:251677696">
            <v:textbox style="mso-next-textbox:#_x0000_s1044">
              <w:txbxContent>
                <w:p w:rsidR="00935D33" w:rsidRPr="00173F6C" w:rsidRDefault="00935D33" w:rsidP="00935D33">
                  <w:pPr>
                    <w:jc w:val="center"/>
                    <w:rPr>
                      <w:noProof/>
                    </w:rPr>
                  </w:pPr>
                  <w:r w:rsidRPr="00173F6C">
                    <w:rPr>
                      <w:noProof/>
                    </w:rPr>
                    <w:t>Начальник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  <w:r w:rsidRPr="00173F6C">
                    <w:t>группа охраны общественного порядка Ф.И.О., №</w:t>
                  </w:r>
                  <w:r w:rsidRPr="00173F6C">
                    <w:rPr>
                      <w:b/>
                    </w:rPr>
                    <w:t xml:space="preserve"> </w:t>
                  </w:r>
                  <w:r w:rsidRPr="00173F6C">
                    <w:t>тел.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line id="_x0000_s1135" style="position:absolute;left:0;text-align:left;flip:y;z-index:251770880" from="315pt,14.4pt" to="333pt,14.4pt" strokeweight="1pt">
            <v:stroke startarrow="block" endarrow="block"/>
          </v:line>
        </w:pict>
      </w:r>
      <w:r w:rsidRPr="00CD42A7">
        <w:rPr>
          <w:noProof/>
        </w:rPr>
        <w:pict>
          <v:line id="_x0000_s1134" style="position:absolute;left:0;text-align:left;flip:y;z-index:251769856" from="135pt,14.4pt" to="162pt,14.4pt" strokeweight="1pt">
            <v:stroke startarrow="block" endarrow="block"/>
          </v:line>
        </w:pict>
      </w:r>
    </w:p>
    <w:p w:rsidR="00935D33" w:rsidRPr="00CD42A7" w:rsidRDefault="00935D33" w:rsidP="00935D33">
      <w:pPr>
        <w:jc w:val="center"/>
      </w:pP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line id="_x0000_s1062" style="position:absolute;left:0;text-align:left;z-index:251696128" from="405.35pt,11.5pt" to="405.35pt,20.5pt" strokeweight="1pt">
            <v:stroke endarrow="block"/>
          </v:line>
        </w:pict>
      </w:r>
      <w:r w:rsidRPr="00CD42A7">
        <w:rPr>
          <w:noProof/>
        </w:rPr>
        <w:pict>
          <v:line id="_x0000_s1063" style="position:absolute;left:0;text-align:left;z-index:251697152" from="225pt,11.7pt" to="225pt,20.7pt" strokeweight="1pt">
            <v:stroke endarrow="block"/>
          </v:line>
        </w:pict>
      </w:r>
      <w:r w:rsidR="00935D33" w:rsidRPr="00CD42A7">
        <w:rPr>
          <w:noProof/>
        </w:rPr>
        <w:pict>
          <v:line id="_x0000_s1042" style="position:absolute;left:0;text-align:left;z-index:251675648" from="54pt,9.2pt" to="54pt,18.2pt" strokeweight="1pt">
            <v:stroke endarrow="block"/>
          </v:line>
        </w:pict>
      </w: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shape id="_x0000_s1053" type="#_x0000_t202" style="position:absolute;left:0;text-align:left;margin-left:0;margin-top:6.9pt;width:108pt;height:27pt;z-index:251686912">
            <v:textbox style="mso-next-textbox:#_x0000_s1053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  <w:r>
        <w:rPr>
          <w:noProof/>
        </w:rPr>
        <w:pict>
          <v:line id="_x0000_s1161" style="position:absolute;left:0;text-align:left;z-index:251797504" from="54pt,.9pt" to="54pt,9.9pt" strokeweight="1pt">
            <v:stroke endarrow="block"/>
          </v:line>
        </w:pict>
      </w:r>
      <w:r w:rsidRPr="00CD42A7">
        <w:rPr>
          <w:noProof/>
        </w:rPr>
        <w:pict>
          <v:shape id="_x0000_s1052" type="#_x0000_t202" style="position:absolute;left:0;text-align:left;margin-left:-4.15pt;margin-top:11.1pt;width:108.55pt;height:27pt;z-index:251685888">
            <v:textbox style="mso-next-textbox:#_x0000_s1052">
              <w:txbxContent>
                <w:p w:rsidR="00935D33" w:rsidRPr="0080077C" w:rsidRDefault="00935D33" w:rsidP="00935D33"/>
              </w:txbxContent>
            </v:textbox>
          </v:shape>
        </w:pict>
      </w:r>
      <w:r w:rsidR="00935D33" w:rsidRPr="00CD42A7">
        <w:rPr>
          <w:noProof/>
        </w:rPr>
        <w:pict>
          <v:line id="_x0000_s1137" style="position:absolute;left:0;text-align:left;flip:y;z-index:251772928" from="171pt,2.1pt" to="198pt,2.1pt" strokeweight="1pt"/>
        </w:pict>
      </w:r>
      <w:r w:rsidR="00935D33" w:rsidRPr="00CD42A7">
        <w:rPr>
          <w:noProof/>
        </w:rPr>
        <w:pict>
          <v:shape id="_x0000_s1047" type="#_x0000_t202" style="position:absolute;left:0;text-align:left;margin-left:351pt;margin-top:11.1pt;width:99pt;height:27pt;z-index:251680768">
            <v:textbox style="mso-next-textbox:#_x0000_s1047">
              <w:txbxContent>
                <w:p w:rsidR="00935D33" w:rsidRPr="0080077C" w:rsidRDefault="00935D33" w:rsidP="00935D33"/>
              </w:txbxContent>
            </v:textbox>
          </v:shape>
        </w:pict>
      </w:r>
      <w:r w:rsidR="00935D33" w:rsidRPr="00CD42A7">
        <w:rPr>
          <w:noProof/>
        </w:rPr>
        <w:pict>
          <v:shape id="_x0000_s1048" type="#_x0000_t202" style="position:absolute;left:0;text-align:left;margin-left:5in;margin-top:2.1pt;width:99pt;height:27pt;z-index:251681792">
            <v:textbox style="mso-next-textbox:#_x0000_s1048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  <w:r w:rsidR="00935D33" w:rsidRPr="00CD42A7">
        <w:rPr>
          <w:noProof/>
        </w:rPr>
        <w:pict>
          <v:shape id="_x0000_s1049" type="#_x0000_t202" style="position:absolute;left:0;text-align:left;margin-left:171pt;margin-top:11.1pt;width:90pt;height:27pt;z-index:251682816">
            <v:textbox style="mso-next-textbox:#_x0000_s1049">
              <w:txbxContent>
                <w:p w:rsidR="00935D33" w:rsidRPr="0080077C" w:rsidRDefault="00935D33" w:rsidP="00935D33"/>
              </w:txbxContent>
            </v:textbox>
          </v:shape>
        </w:pict>
      </w:r>
      <w:r w:rsidR="00935D33" w:rsidRPr="00CD42A7">
        <w:rPr>
          <w:noProof/>
        </w:rPr>
        <w:pict>
          <v:shape id="_x0000_s1050" type="#_x0000_t202" style="position:absolute;left:0;text-align:left;margin-left:180pt;margin-top:2.1pt;width:90pt;height:27pt;z-index:251683840">
            <v:textbox style="mso-next-textbox:#_x0000_s1050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shape id="_x0000_s1051" type="#_x0000_t202" style="position:absolute;left:0;text-align:left;margin-left:-9pt;margin-top:4pt;width:108pt;height:27pt;z-index:251684864">
            <v:textbox style="mso-next-textbox:#_x0000_s1051">
              <w:txbxContent>
                <w:p w:rsidR="00935D33" w:rsidRPr="0080077C" w:rsidRDefault="00935D33" w:rsidP="00935D33"/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shape id="_x0000_s1129" type="#_x0000_t202" style="position:absolute;left:0;text-align:left;margin-left:-18pt;margin-top:7.8pt;width:126pt;height:63pt;z-index:251764736">
            <v:textbox style="mso-next-textbox:#_x0000_s1129">
              <w:txbxContent>
                <w:p w:rsidR="00935D33" w:rsidRPr="0054530B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>Старший медицинского пункта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130" type="#_x0000_t202" style="position:absolute;left:0;text-align:left;margin-left:162pt;margin-top:7.8pt;width:2in;height:63pt;z-index:251765760">
            <v:textbox style="mso-next-textbox:#_x0000_s1130">
              <w:txbxContent>
                <w:p w:rsidR="00935D33" w:rsidRPr="0054530B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 xml:space="preserve">Старший группы первоочередного обеспечения </w:t>
                  </w:r>
                  <w:r w:rsidRPr="0054530B">
                    <w:t xml:space="preserve">населения 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131" type="#_x0000_t202" style="position:absolute;left:0;text-align:left;margin-left:351pt;margin-top:7.8pt;width:122.4pt;height:63pt;z-index:251766784">
            <v:textbox style="mso-next-textbox:#_x0000_s1131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Старший 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>стола справок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line id="_x0000_s1138" style="position:absolute;left:0;text-align:left;flip:y;z-index:251773952" from="306pt,2.6pt" to="351pt,2.6pt" strokeweight="1pt">
            <v:stroke startarrow="block" endarrow="block"/>
          </v:line>
        </w:pict>
      </w:r>
      <w:r w:rsidRPr="00CD42A7">
        <w:rPr>
          <w:noProof/>
        </w:rPr>
        <w:pict>
          <v:line id="_x0000_s1136" style="position:absolute;left:0;text-align:left;flip:y;z-index:251771904" from="108pt,2.6pt" to="162pt,2.6pt" strokeweight="1pt">
            <v:stroke startarrow="block" endarrow="block"/>
          </v:line>
        </w:pict>
      </w:r>
    </w:p>
    <w:p w:rsidR="00935D33" w:rsidRPr="00CD42A7" w:rsidRDefault="00935D33" w:rsidP="00935D33">
      <w:pPr>
        <w:jc w:val="center"/>
      </w:pP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line id="_x0000_s1140" style="position:absolute;left:0;text-align:left;z-index:251776000" from="225pt,13.1pt" to="225pt,22.1pt" strokeweight="1pt">
            <v:stroke endarrow="block"/>
          </v:line>
        </w:pict>
      </w:r>
      <w:r w:rsidRPr="00CD42A7">
        <w:rPr>
          <w:noProof/>
        </w:rPr>
        <w:pict>
          <v:line id="_x0000_s1141" style="position:absolute;left:0;text-align:left;z-index:251777024" from="414pt,13.1pt" to="414pt,22.1pt" strokeweight="1pt">
            <v:stroke endarrow="block"/>
          </v:line>
        </w:pict>
      </w:r>
      <w:r w:rsidRPr="00CD42A7">
        <w:rPr>
          <w:noProof/>
        </w:rPr>
        <w:pict>
          <v:line id="_x0000_s1139" style="position:absolute;left:0;text-align:left;z-index:251774976" from="54pt,13.1pt" to="54pt,22.1pt" strokeweight="1pt">
            <v:stroke endarrow="block"/>
          </v:line>
        </w:pict>
      </w: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shape id="_x0000_s1060" type="#_x0000_t202" style="position:absolute;left:0;text-align:left;margin-left:180pt;margin-top:8.3pt;width:90pt;height:27pt;z-index:251694080">
            <v:textbox style="mso-next-textbox:#_x0000_s1060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132" type="#_x0000_t202" style="position:absolute;left:0;text-align:left;margin-left:369pt;margin-top:8.3pt;width:90pt;height:27pt;z-index:251767808">
            <v:textbox style="mso-next-textbox:#_x0000_s1132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 группы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58" type="#_x0000_t202" style="position:absolute;left:0;text-align:left;margin-left:0;margin-top:8.3pt;width:99pt;height:27pt;z-index:251692032">
            <v:textbox style="mso-next-textbox:#_x0000_s1058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shape id="_x0000_s1059" type="#_x0000_t202" style="position:absolute;left:0;text-align:left;margin-left:174.75pt;margin-top:1.5pt;width:86.25pt;height:24.4pt;z-index:251693056">
            <v:textbox style="mso-next-textbox:#_x0000_s1059">
              <w:txbxContent>
                <w:p w:rsidR="00935D33" w:rsidRPr="0080077C" w:rsidRDefault="00935D33" w:rsidP="00935D33"/>
              </w:txbxContent>
            </v:textbox>
          </v:shape>
        </w:pict>
      </w:r>
      <w:r w:rsidRPr="00CD42A7">
        <w:rPr>
          <w:noProof/>
        </w:rPr>
        <w:pict>
          <v:shape id="_x0000_s1057" type="#_x0000_t202" style="position:absolute;left:0;text-align:left;margin-left:-9pt;margin-top:6.7pt;width:99pt;height:27pt;z-index:251691008">
            <v:textbox style="mso-next-textbox:#_x0000_s1057">
              <w:txbxContent>
                <w:p w:rsidR="00935D33" w:rsidRPr="0080077C" w:rsidRDefault="00935D33" w:rsidP="00935D33"/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  <w:r w:rsidRPr="00CD42A7">
        <w:rPr>
          <w:noProof/>
        </w:rPr>
        <w:pict>
          <v:shape id="_x0000_s1045" type="#_x0000_t202" style="position:absolute;left:0;text-align:left;margin-left:4in;margin-top:12.1pt;width:126pt;height:36pt;z-index:251678720">
            <v:textbox style="mso-next-textbox:#_x0000_s1045">
              <w:txbxContent>
                <w:p w:rsidR="00935D33" w:rsidRPr="0054530B" w:rsidRDefault="00935D33" w:rsidP="00935D33">
                  <w:pPr>
                    <w:jc w:val="center"/>
                  </w:pPr>
                  <w:r>
                    <w:t>Психолог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54" type="#_x0000_t202" style="position:absolute;left:0;text-align:left;margin-left:63pt;margin-top:12.1pt;width:153pt;height:54pt;z-index:251687936">
            <v:textbox style="mso-next-textbox:#_x0000_s1054">
              <w:txbxContent>
                <w:p w:rsidR="00935D33" w:rsidRPr="0054530B" w:rsidRDefault="00935D33" w:rsidP="00935D33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Старший</w:t>
                  </w:r>
                </w:p>
                <w:p w:rsidR="00935D33" w:rsidRPr="0054530B" w:rsidRDefault="00935D33" w:rsidP="00935D33">
                  <w:pPr>
                    <w:jc w:val="center"/>
                  </w:pPr>
                  <w:r w:rsidRPr="0054530B">
                    <w:t>комнаты матери и ребенка</w:t>
                  </w:r>
                </w:p>
                <w:p w:rsidR="00935D33" w:rsidRPr="00DD47F9" w:rsidRDefault="00935D33" w:rsidP="00935D33">
                  <w:pPr>
                    <w:jc w:val="center"/>
                    <w:rPr>
                      <w:b/>
                    </w:rPr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pPr>
        <w:jc w:val="center"/>
      </w:pPr>
    </w:p>
    <w:p w:rsidR="00935D33" w:rsidRPr="00CD42A7" w:rsidRDefault="00C254E0" w:rsidP="00935D33">
      <w:pPr>
        <w:jc w:val="center"/>
      </w:pPr>
      <w:r w:rsidRPr="00CD42A7">
        <w:rPr>
          <w:noProof/>
        </w:rPr>
        <w:pict>
          <v:line id="_x0000_s1142" style="position:absolute;left:0;text-align:left;z-index:251778048" from="2in,1.4pt" to="2in,10.4pt" strokeweight="1pt">
            <v:stroke endarrow="block"/>
          </v:line>
        </w:pict>
      </w:r>
      <w:r w:rsidRPr="00CD42A7">
        <w:rPr>
          <w:noProof/>
        </w:rPr>
        <w:pict>
          <v:shape id="_x0000_s1133" type="#_x0000_t202" style="position:absolute;left:0;text-align:left;margin-left:99pt;margin-top:10.4pt;width:90pt;height:27pt;z-index:251768832">
            <v:textbox style="mso-next-textbox:#_x0000_s1133">
              <w:txbxContent>
                <w:p w:rsidR="00935D33" w:rsidRPr="0054530B" w:rsidRDefault="00935D33" w:rsidP="00935D33">
                  <w:pPr>
                    <w:jc w:val="center"/>
                  </w:pPr>
                  <w:r w:rsidRPr="0054530B">
                    <w:t>Член группы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/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935D33" w:rsidRPr="00CD42A7" w:rsidRDefault="00935D33" w:rsidP="00935D33">
      <w:pPr>
        <w:sectPr w:rsidR="00935D33" w:rsidRPr="00CD42A7" w:rsidSect="00D61407">
          <w:pgSz w:w="11906" w:h="16838"/>
          <w:pgMar w:top="851" w:right="567" w:bottom="851" w:left="1418" w:header="720" w:footer="720" w:gutter="0"/>
          <w:cols w:space="720"/>
          <w:noEndnote/>
        </w:sectPr>
      </w:pPr>
    </w:p>
    <w:p w:rsidR="00935D33" w:rsidRPr="00C82BB9" w:rsidRDefault="00935D33" w:rsidP="00935D33">
      <w:pPr>
        <w:rPr>
          <w:bCs/>
        </w:rPr>
      </w:pPr>
      <w:bookmarkStart w:id="8" w:name="sub_3400"/>
      <w:r>
        <w:rPr>
          <w:bCs/>
        </w:rPr>
        <w:lastRenderedPageBreak/>
        <w:t xml:space="preserve">                                                                                                                </w:t>
      </w:r>
      <w:r w:rsidRPr="00C82BB9">
        <w:rPr>
          <w:bCs/>
        </w:rPr>
        <w:t xml:space="preserve">Приложение </w:t>
      </w:r>
      <w:r>
        <w:rPr>
          <w:bCs/>
        </w:rPr>
        <w:t>4</w:t>
      </w:r>
    </w:p>
    <w:p w:rsidR="00935D33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>к Положению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о пункте временного размещения пострадавшего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в чрезвычайных ситуациях населения</w:t>
      </w:r>
      <w:r>
        <w:rPr>
          <w:sz w:val="26"/>
          <w:szCs w:val="26"/>
        </w:rPr>
        <w:t xml:space="preserve"> </w:t>
      </w:r>
    </w:p>
    <w:p w:rsidR="00935D33" w:rsidRPr="00C82BB9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 xml:space="preserve">на территории </w:t>
      </w:r>
      <w:r>
        <w:rPr>
          <w:sz w:val="26"/>
          <w:szCs w:val="26"/>
        </w:rPr>
        <w:t>городского округа город Шахунья</w:t>
      </w:r>
    </w:p>
    <w:p w:rsidR="00935D33" w:rsidRPr="00CD42A7" w:rsidRDefault="00935D33" w:rsidP="00935D33">
      <w:pPr>
        <w:shd w:val="clear" w:color="auto" w:fill="FFFFFF"/>
        <w:ind w:left="5040"/>
        <w:jc w:val="center"/>
      </w:pPr>
    </w:p>
    <w:bookmarkEnd w:id="8"/>
    <w:p w:rsidR="00935D33" w:rsidRPr="00CD42A7" w:rsidRDefault="00935D33" w:rsidP="00935D33"/>
    <w:p w:rsidR="00935D33" w:rsidRPr="00B976F3" w:rsidRDefault="00935D33" w:rsidP="00C254E0">
      <w:pPr>
        <w:pStyle w:val="1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B976F3">
        <w:rPr>
          <w:rFonts w:ascii="Times New Roman" w:hAnsi="Times New Roman"/>
          <w:sz w:val="28"/>
          <w:szCs w:val="28"/>
        </w:rPr>
        <w:t>П</w:t>
      </w:r>
      <w:proofErr w:type="gramEnd"/>
      <w:r w:rsidRPr="00B976F3">
        <w:rPr>
          <w:rFonts w:ascii="Times New Roman" w:hAnsi="Times New Roman"/>
          <w:sz w:val="28"/>
          <w:szCs w:val="28"/>
        </w:rPr>
        <w:t xml:space="preserve"> Л А Н</w:t>
      </w:r>
    </w:p>
    <w:p w:rsidR="00935D33" w:rsidRPr="00B976F3" w:rsidRDefault="00935D33" w:rsidP="00C254E0">
      <w:pPr>
        <w:pStyle w:val="1"/>
        <w:jc w:val="center"/>
        <w:rPr>
          <w:rFonts w:ascii="Times New Roman" w:hAnsi="Times New Roman"/>
          <w:sz w:val="28"/>
          <w:szCs w:val="28"/>
        </w:rPr>
      </w:pPr>
      <w:r w:rsidRPr="00B976F3">
        <w:rPr>
          <w:rFonts w:ascii="Times New Roman" w:hAnsi="Times New Roman"/>
          <w:sz w:val="28"/>
          <w:szCs w:val="28"/>
        </w:rPr>
        <w:t xml:space="preserve">размещения </w:t>
      </w:r>
      <w:r>
        <w:rPr>
          <w:rFonts w:ascii="Times New Roman" w:hAnsi="Times New Roman"/>
          <w:sz w:val="28"/>
          <w:szCs w:val="28"/>
        </w:rPr>
        <w:t>пострадавшего</w:t>
      </w:r>
      <w:r w:rsidRPr="00B976F3">
        <w:rPr>
          <w:rFonts w:ascii="Times New Roman" w:hAnsi="Times New Roman"/>
          <w:sz w:val="28"/>
          <w:szCs w:val="28"/>
        </w:rPr>
        <w:t xml:space="preserve"> населения в пункте временного размещения (вариант)</w:t>
      </w:r>
    </w:p>
    <w:p w:rsidR="00935D33" w:rsidRPr="00CD42A7" w:rsidRDefault="00935D33" w:rsidP="00935D33">
      <w:r w:rsidRPr="00CD42A7">
        <w:t xml:space="preserve"> </w:t>
      </w:r>
    </w:p>
    <w:p w:rsidR="00935D33" w:rsidRPr="00CD42A7" w:rsidRDefault="00935D33" w:rsidP="00935D33">
      <w:r w:rsidRPr="00CD42A7">
        <w:t xml:space="preserve"> </w:t>
      </w:r>
      <w:proofErr w:type="gramStart"/>
      <w:r w:rsidRPr="00CD42A7"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  <w:proofErr w:type="gramEnd"/>
    </w:p>
    <w:p w:rsidR="00935D33" w:rsidRPr="00CD42A7" w:rsidRDefault="00935D33" w:rsidP="00935D33">
      <w:pPr>
        <w:pStyle w:val="af4"/>
        <w:ind w:firstLine="0"/>
        <w:jc w:val="left"/>
        <w:rPr>
          <w:color w:val="339966"/>
        </w:rPr>
      </w:pPr>
      <w:r w:rsidRPr="00CD42A7">
        <w:rPr>
          <w:color w:val="339966"/>
        </w:rPr>
        <w:pict>
          <v:line id="_x0000_s1097" style="position:absolute;flip:x;z-index:251731968" from="543.4pt,520.3pt" to="561.4pt,520.3pt">
            <v:stroke endarrow="block"/>
          </v:line>
        </w:pict>
      </w:r>
      <w:r w:rsidRPr="00CD42A7">
        <w:rPr>
          <w:color w:val="339966"/>
        </w:rPr>
        <w:t xml:space="preserve">                                             </w:t>
      </w:r>
      <w:r w:rsidRPr="00CD42A7">
        <w:rPr>
          <w:color w:val="339966"/>
        </w:rPr>
        <w:pict>
          <v:line id="_x0000_s1098" style="position:absolute;flip:x;z-index:251732992;mso-position-horizontal-relative:text;mso-position-vertical-relative:text" from="543.4pt,520.3pt" to="561.4pt,520.3pt">
            <v:stroke endarrow="block"/>
          </v:line>
        </w:pict>
      </w: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  <w:color w:val="33996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0" type="#_x0000_t75" style="position:absolute;margin-left:-1in;margin-top:4.55pt;width:630pt;height:351pt;z-index:-251581440">
            <v:imagedata r:id="rId12" o:title=""/>
          </v:shape>
          <o:OLEObject Type="Embed" ProgID="Visio.Drawing.11" ShapeID="_x0000_s1100" DrawAspect="Content" ObjectID="_1652793351" r:id="rId13"/>
        </w:pict>
      </w:r>
    </w:p>
    <w:p w:rsidR="00935D33" w:rsidRPr="00CD42A7" w:rsidRDefault="00935D33" w:rsidP="00935D33">
      <w:pPr>
        <w:pStyle w:val="af4"/>
        <w:tabs>
          <w:tab w:val="left" w:pos="1830"/>
        </w:tabs>
        <w:ind w:firstLine="0"/>
        <w:jc w:val="left"/>
      </w:pPr>
      <w:r w:rsidRPr="00CD42A7">
        <w:rPr>
          <w:noProof/>
        </w:rPr>
        <w:pict>
          <v:rect id="_x0000_s1113" style="position:absolute;margin-left:5in;margin-top:313.1pt;width:27pt;height:27pt;z-index:251748352" stroked="f"/>
        </w:pict>
      </w:r>
      <w:r w:rsidRPr="00CD42A7">
        <w:tab/>
      </w: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ind w:firstLine="0"/>
        <w:jc w:val="left"/>
      </w:pPr>
      <w:r>
        <w:rPr>
          <w:bCs/>
          <w:noProof/>
          <w:sz w:val="24"/>
          <w:szCs w:val="24"/>
        </w:rPr>
        <w:pict>
          <v:shape id="_x0000_s1159" type="#_x0000_t202" style="position:absolute;margin-left:89.85pt;margin-top:2.95pt;width:72.05pt;height:48.9pt;z-index:251795456" stroked="f">
            <v:textbox>
              <w:txbxContent>
                <w:p w:rsidR="00935D33" w:rsidRPr="006C6282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омещение для размещения пострадавшего населения</w:t>
                  </w:r>
                </w:p>
                <w:p w:rsidR="00935D33" w:rsidRDefault="00935D33" w:rsidP="00935D33"/>
              </w:txbxContent>
            </v:textbox>
          </v:shape>
        </w:pict>
      </w:r>
      <w:r>
        <w:rPr>
          <w:noProof/>
        </w:rPr>
        <w:pict>
          <v:shape id="_x0000_s1160" type="#_x0000_t202" style="position:absolute;margin-left:180pt;margin-top:2.95pt;width:72.05pt;height:48.9pt;z-index:251796480" stroked="f">
            <v:textbox>
              <w:txbxContent>
                <w:p w:rsidR="00935D33" w:rsidRPr="006C6282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омещение для  размещения пострадавшего населения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tabs>
          <w:tab w:val="center" w:pos="4960"/>
        </w:tabs>
        <w:ind w:firstLine="0"/>
        <w:jc w:val="left"/>
      </w:pPr>
      <w:r w:rsidRPr="00CD42A7">
        <w:rPr>
          <w:noProof/>
        </w:rPr>
        <w:pict>
          <v:shape id="_x0000_s1111" type="#_x0000_t75" style="position:absolute;margin-left:414pt;margin-top:3.15pt;width:81pt;height:41.25pt;z-index:251746304">
            <v:imagedata r:id="rId14" o:title=""/>
          </v:shape>
          <o:OLEObject Type="Embed" ProgID="Unknown" ShapeID="_x0000_s1111" DrawAspect="Content" ObjectID="_1652793352" r:id="rId15"/>
        </w:pict>
      </w:r>
      <w:r w:rsidRPr="00CD42A7">
        <w:tab/>
      </w: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</w:rPr>
        <w:pict>
          <v:line id="_x0000_s1114" style="position:absolute;flip:x y;z-index:251749376" from="297pt,6.95pt" to="297pt,24.95pt" strokecolor="green">
            <v:stroke endarrow="block"/>
          </v:line>
        </w:pict>
      </w:r>
      <w:r w:rsidRPr="00CD42A7">
        <w:rPr>
          <w:noProof/>
        </w:rPr>
        <w:pict>
          <v:line id="_x0000_s1104" style="position:absolute;flip:x y;z-index:251739136" from="63pt,6.95pt" to="63pt,24.95pt" strokecolor="green">
            <v:stroke endarrow="block"/>
          </v:line>
        </w:pict>
      </w:r>
      <w:r w:rsidRPr="00CD42A7">
        <w:rPr>
          <w:noProof/>
        </w:rPr>
        <w:pict>
          <v:line id="_x0000_s1101" style="position:absolute;flip:x y;z-index:251736064" from="2in,6.95pt" to="2in,24.95pt" strokecolor="green">
            <v:stroke endarrow="block"/>
          </v:line>
        </w:pict>
      </w:r>
      <w:r w:rsidRPr="00CD42A7">
        <w:rPr>
          <w:noProof/>
        </w:rPr>
        <w:pict>
          <v:line id="_x0000_s1105" style="position:absolute;flip:x y;z-index:251740160" from="225pt,6.95pt" to="225pt,24.95pt" strokecolor="green">
            <v:stroke endarrow="block"/>
          </v:line>
        </w:pict>
      </w: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tabs>
          <w:tab w:val="left" w:pos="7635"/>
        </w:tabs>
        <w:ind w:firstLine="0"/>
        <w:jc w:val="left"/>
      </w:pPr>
      <w:r w:rsidRPr="00CD42A7">
        <w:rPr>
          <w:noProof/>
        </w:rPr>
        <w:pict>
          <v:line id="_x0000_s1103" style="position:absolute;flip:x y;z-index:251738112" from="192pt,12.35pt" to="192pt,30.35pt" strokecolor="green">
            <v:stroke endarrow="block"/>
          </v:line>
        </w:pict>
      </w:r>
      <w:r>
        <w:rPr>
          <w:noProof/>
        </w:rPr>
        <w:pict>
          <v:shape id="_x0000_s1151" type="#_x0000_t202" style="position:absolute;margin-left:354pt;margin-top:12.35pt;width:54pt;height:36pt;z-index:251787264" stroked="f">
            <v:textbox style="mso-next-textbox:#_x0000_s1151">
              <w:txbxContent>
                <w:p w:rsidR="00935D33" w:rsidRPr="00C73FDA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Зам</w:t>
                  </w:r>
                  <w:proofErr w:type="gramStart"/>
                  <w:r>
                    <w:rPr>
                      <w:sz w:val="16"/>
                      <w:szCs w:val="16"/>
                    </w:rPr>
                    <w:t>.н</w:t>
                  </w:r>
                  <w:proofErr w:type="gramEnd"/>
                  <w:r>
                    <w:rPr>
                      <w:sz w:val="16"/>
                      <w:szCs w:val="16"/>
                    </w:rPr>
                    <w:t>ачальника</w:t>
                  </w:r>
                  <w:proofErr w:type="spellEnd"/>
                  <w:r>
                    <w:rPr>
                      <w:sz w:val="16"/>
                      <w:szCs w:val="16"/>
                    </w:rPr>
                    <w:t xml:space="preserve"> ПВР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line id="_x0000_s1115" style="position:absolute;flip:x;z-index:251750400" from="126pt,10.8pt" to="126pt,28.8pt" strokecolor="green">
            <v:stroke endarrow="block"/>
          </v:line>
        </w:pict>
      </w:r>
      <w:r>
        <w:tab/>
      </w:r>
    </w:p>
    <w:p w:rsidR="00935D33" w:rsidRPr="00CD42A7" w:rsidRDefault="00935D33" w:rsidP="00935D33">
      <w:pPr>
        <w:pStyle w:val="af4"/>
        <w:ind w:firstLine="0"/>
        <w:jc w:val="left"/>
      </w:pPr>
      <w:r>
        <w:rPr>
          <w:noProof/>
        </w:rPr>
        <w:pict>
          <v:shape id="_x0000_s1154" type="#_x0000_t202" style="position:absolute;margin-left:204pt;margin-top:4.4pt;width:114pt;height:32.6pt;z-index:251790336" stroked="f">
            <v:textbox style="mso-next-textbox:#_x0000_s1154">
              <w:txbxContent>
                <w:p w:rsidR="00935D33" w:rsidRPr="00C73FDA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Группа сопровождения и размещения  пострадавшего населения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pStyle w:val="af4"/>
        <w:tabs>
          <w:tab w:val="left" w:pos="945"/>
        </w:tabs>
        <w:ind w:firstLine="0"/>
        <w:jc w:val="left"/>
      </w:pPr>
      <w:r w:rsidRPr="00CD42A7">
        <w:rPr>
          <w:noProof/>
        </w:rPr>
        <w:pict>
          <v:shape id="_x0000_s1110" type="#_x0000_t202" style="position:absolute;margin-left:12pt;margin-top:12.75pt;width:81pt;height:36pt;z-index:251745280" stroked="f">
            <v:textbox style="mso-next-textbox:#_x0000_s1110">
              <w:txbxContent>
                <w:p w:rsidR="00935D33" w:rsidRPr="00DE64DE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 w:rsidRPr="00DE64DE">
                    <w:rPr>
                      <w:sz w:val="16"/>
                      <w:szCs w:val="16"/>
                    </w:rPr>
                    <w:t xml:space="preserve">Комната </w:t>
                  </w:r>
                </w:p>
                <w:p w:rsidR="00935D33" w:rsidRPr="00DE64DE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 w:rsidRPr="00DE64DE">
                    <w:rPr>
                      <w:sz w:val="16"/>
                      <w:szCs w:val="16"/>
                    </w:rPr>
                    <w:t xml:space="preserve">психологического </w:t>
                  </w:r>
                </w:p>
                <w:p w:rsidR="00935D33" w:rsidRPr="00DE64DE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 w:rsidRPr="00DE64DE">
                    <w:rPr>
                      <w:sz w:val="16"/>
                      <w:szCs w:val="16"/>
                    </w:rPr>
                    <w:t>обеспечения</w:t>
                  </w:r>
                </w:p>
                <w:p w:rsidR="00935D33" w:rsidRDefault="00935D33" w:rsidP="00935D33"/>
              </w:txbxContent>
            </v:textbox>
          </v:shape>
        </w:pict>
      </w:r>
      <w:r w:rsidRPr="00CD42A7">
        <w:tab/>
      </w: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</w:rPr>
        <w:pict>
          <v:line id="_x0000_s1102" style="position:absolute;flip:x y;z-index:251737088" from="198pt,7.5pt" to="198pt,25.5pt" strokecolor="green">
            <v:stroke endarrow="block"/>
          </v:line>
        </w:pict>
      </w: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  <w:color w:val="339966"/>
        </w:rPr>
        <w:pict>
          <v:line id="_x0000_s1099" style="position:absolute;flip:x y;z-index:251734016" from="396pt,13.15pt" to="423pt,13.15pt" strokecolor="green">
            <v:stroke endarrow="block"/>
          </v:line>
        </w:pict>
      </w:r>
      <w:r w:rsidRPr="00CD42A7">
        <w:rPr>
          <w:noProof/>
        </w:rPr>
        <w:pict>
          <v:line id="_x0000_s1096" style="position:absolute;flip:x y;z-index:251730944" from="99pt,.4pt" to="117pt,.4pt" strokecolor="green">
            <v:stroke endarrow="block"/>
          </v:line>
        </w:pict>
      </w:r>
      <w:r w:rsidRPr="00CD42A7">
        <w:rPr>
          <w:noProof/>
        </w:rPr>
        <w:pict>
          <v:line id="_x0000_s1108" style="position:absolute;flip:x;z-index:251743232" from="252pt,9.4pt" to="270pt,27.4pt" strokecolor="green">
            <v:stroke endarrow="block"/>
          </v:line>
        </w:pict>
      </w:r>
    </w:p>
    <w:p w:rsidR="00935D33" w:rsidRPr="00CD42A7" w:rsidRDefault="00935D33" w:rsidP="00935D33">
      <w:pPr>
        <w:pStyle w:val="af4"/>
        <w:ind w:firstLine="0"/>
        <w:jc w:val="left"/>
      </w:pPr>
      <w:r>
        <w:rPr>
          <w:noProof/>
        </w:rPr>
        <w:pict>
          <v:shape id="_x0000_s1153" type="#_x0000_t202" style="position:absolute;margin-left:168pt;margin-top:13.35pt;width:108pt;height:32.6pt;z-index:251789312" stroked="f">
            <v:textbox style="mso-next-textbox:#_x0000_s1153">
              <w:txbxContent>
                <w:p w:rsidR="00935D33" w:rsidRPr="00C73FDA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Группа встречи, приема и регистрации  пострадавшего населения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109" type="#_x0000_t75" style="position:absolute;margin-left:414pt;margin-top:11.3pt;width:63pt;height:39.15pt;z-index:251744256">
            <v:imagedata r:id="rId16" o:title=""/>
            <w10:wrap type="square"/>
          </v:shape>
          <o:OLEObject Type="Embed" ProgID="Unknown" ShapeID="_x0000_s1109" DrawAspect="Content" ObjectID="_1652793353" r:id="rId17"/>
        </w:pict>
      </w:r>
    </w:p>
    <w:p w:rsidR="00935D33" w:rsidRPr="00CD42A7" w:rsidRDefault="00935D33" w:rsidP="00935D33">
      <w:pPr>
        <w:pStyle w:val="af4"/>
        <w:ind w:firstLine="0"/>
      </w:pPr>
    </w:p>
    <w:p w:rsidR="00935D33" w:rsidRPr="00CD42A7" w:rsidRDefault="00935D33" w:rsidP="00935D33">
      <w:pPr>
        <w:pStyle w:val="af4"/>
        <w:ind w:firstLine="0"/>
        <w:jc w:val="left"/>
      </w:pPr>
      <w:r>
        <w:rPr>
          <w:noProof/>
        </w:rPr>
        <w:pict>
          <v:shape id="_x0000_s1155" type="#_x0000_t202" style="position:absolute;margin-left:30pt;margin-top:13.75pt;width:54pt;height:36pt;z-index:251791360" stroked="f">
            <v:textbox style="mso-next-textbox:#_x0000_s1155">
              <w:txbxContent>
                <w:p w:rsidR="00935D33" w:rsidRPr="00C73FDA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Комната матери и ребенка</w:t>
                  </w:r>
                </w:p>
              </w:txbxContent>
            </v:textbox>
          </v:shape>
        </w:pict>
      </w:r>
      <w:r>
        <w:rPr>
          <w:noProof/>
          <w:color w:val="339966"/>
        </w:rPr>
        <w:pict>
          <v:shape id="_x0000_s1152" type="#_x0000_t202" style="position:absolute;margin-left:330pt;margin-top:5.6pt;width:54pt;height:32.6pt;z-index:251788288" stroked="f">
            <v:textbox style="mso-next-textbox:#_x0000_s1152">
              <w:txbxContent>
                <w:p w:rsidR="00935D33" w:rsidRPr="00C73FDA" w:rsidRDefault="00935D33" w:rsidP="00935D33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Начальник ПВР</w:t>
                  </w:r>
                </w:p>
              </w:txbxContent>
            </v:textbox>
          </v:shape>
        </w:pict>
      </w: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</w:rPr>
        <w:pict>
          <v:shape id="_x0000_s1116" type="#_x0000_t202" style="position:absolute;margin-left:162pt;margin-top:9.9pt;width:45pt;height:27pt;z-index:251751424">
            <v:textbox style="mso-next-textbox:#_x0000_s1116">
              <w:txbxContent>
                <w:p w:rsidR="00935D33" w:rsidRPr="00D474C5" w:rsidRDefault="00935D33" w:rsidP="00935D33">
                  <w:pPr>
                    <w:jc w:val="center"/>
                    <w:rPr>
                      <w:sz w:val="14"/>
                      <w:szCs w:val="14"/>
                    </w:rPr>
                  </w:pPr>
                  <w:r w:rsidRPr="00D474C5">
                    <w:rPr>
                      <w:sz w:val="14"/>
                      <w:szCs w:val="14"/>
                    </w:rPr>
                    <w:t>Стол</w:t>
                  </w:r>
                </w:p>
                <w:p w:rsidR="00935D33" w:rsidRPr="00D474C5" w:rsidRDefault="00935D33" w:rsidP="00935D33">
                  <w:pPr>
                    <w:jc w:val="center"/>
                    <w:rPr>
                      <w:sz w:val="14"/>
                      <w:szCs w:val="14"/>
                    </w:rPr>
                  </w:pPr>
                  <w:r w:rsidRPr="00D474C5">
                    <w:rPr>
                      <w:sz w:val="14"/>
                      <w:szCs w:val="14"/>
                    </w:rPr>
                    <w:t>справок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line id="_x0000_s1106" style="position:absolute;flip:x y;z-index:251741184" from="99pt,8pt" to="117pt,8pt" strokecolor="green">
            <v:stroke endarrow="block"/>
          </v:line>
        </w:pict>
      </w:r>
      <w:r w:rsidRPr="00CD42A7">
        <w:rPr>
          <w:noProof/>
        </w:rPr>
        <w:pict>
          <v:line id="_x0000_s1107" style="position:absolute;flip:y;z-index:251742208" from="297pt,8pt" to="315pt,8pt" strokecolor="green">
            <v:stroke endarrow="block"/>
          </v:line>
        </w:pict>
      </w: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</w:rPr>
        <w:pict>
          <v:shape id="_x0000_s1112" type="#_x0000_t202" style="position:absolute;margin-left:387pt;margin-top:4.7pt;width:36pt;height:36pt;z-index:251747328" stroked="f">
            <v:textbox style="mso-next-textbox:#_x0000_s1112">
              <w:txbxContent>
                <w:p w:rsidR="00935D33" w:rsidRDefault="00935D33" w:rsidP="00935D33"/>
              </w:txbxContent>
            </v:textbox>
          </v:shape>
        </w:pict>
      </w:r>
    </w:p>
    <w:p w:rsidR="00935D33" w:rsidRPr="00CD42A7" w:rsidRDefault="00935D33" w:rsidP="00935D33">
      <w:pPr>
        <w:pStyle w:val="af4"/>
        <w:ind w:firstLine="0"/>
        <w:jc w:val="left"/>
      </w:pPr>
      <w:r w:rsidRPr="00CD42A7">
        <w:rPr>
          <w:noProof/>
        </w:rPr>
        <w:pict>
          <v:rect id="_x0000_s1119" style="position:absolute;margin-left:372pt;margin-top:3.15pt;width:27pt;height:27pt;z-index:251754496" stroked="f"/>
        </w:pict>
      </w: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4"/>
        <w:ind w:firstLine="0"/>
        <w:jc w:val="left"/>
      </w:pP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935D33" w:rsidRPr="00CD42A7" w:rsidRDefault="00935D33" w:rsidP="00935D33">
      <w:pPr>
        <w:pStyle w:val="af4"/>
        <w:ind w:firstLine="0"/>
      </w:pPr>
    </w:p>
    <w:p w:rsidR="00935D33" w:rsidRPr="00CD42A7" w:rsidRDefault="00935D33" w:rsidP="00935D33">
      <w:pPr>
        <w:pStyle w:val="af4"/>
        <w:ind w:firstLine="0"/>
        <w:jc w:val="left"/>
      </w:pPr>
    </w:p>
    <w:p w:rsidR="00935D33" w:rsidRDefault="00935D33" w:rsidP="00935D33">
      <w:pPr>
        <w:ind w:left="5040"/>
        <w:jc w:val="center"/>
        <w:rPr>
          <w:bCs/>
        </w:rPr>
      </w:pPr>
      <w:bookmarkStart w:id="9" w:name="sub_3500"/>
    </w:p>
    <w:p w:rsidR="00935D33" w:rsidRPr="00C82BB9" w:rsidRDefault="00935D33" w:rsidP="00935D33">
      <w:pPr>
        <w:ind w:left="5040"/>
        <w:jc w:val="center"/>
        <w:rPr>
          <w:bCs/>
        </w:rPr>
      </w:pPr>
      <w:r w:rsidRPr="00C82BB9">
        <w:rPr>
          <w:bCs/>
        </w:rPr>
        <w:lastRenderedPageBreak/>
        <w:t>Приложение 5</w:t>
      </w:r>
    </w:p>
    <w:p w:rsidR="00935D33" w:rsidRPr="00C82BB9" w:rsidRDefault="00935D33" w:rsidP="00935D33">
      <w:pPr>
        <w:shd w:val="clear" w:color="auto" w:fill="FFFFFF"/>
        <w:ind w:left="5040"/>
        <w:jc w:val="center"/>
      </w:pPr>
      <w:r w:rsidRPr="00C82BB9">
        <w:t xml:space="preserve">к Положению о пункте временного размещения пострадавшего в чрезвычайных ситуациях населения </w:t>
      </w:r>
    </w:p>
    <w:p w:rsidR="00935D33" w:rsidRPr="00C82BB9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t xml:space="preserve">на территории </w:t>
      </w:r>
      <w:r>
        <w:rPr>
          <w:sz w:val="26"/>
          <w:szCs w:val="26"/>
        </w:rPr>
        <w:t>городского округа город Шахунья</w:t>
      </w:r>
    </w:p>
    <w:p w:rsidR="00935D33" w:rsidRPr="00CD42A7" w:rsidRDefault="00935D33" w:rsidP="00935D33">
      <w:pPr>
        <w:shd w:val="clear" w:color="auto" w:fill="FFFFFF"/>
        <w:ind w:left="5040"/>
        <w:jc w:val="center"/>
      </w:pPr>
    </w:p>
    <w:bookmarkEnd w:id="9"/>
    <w:p w:rsidR="00935D33" w:rsidRPr="00112CD1" w:rsidRDefault="00935D33" w:rsidP="00935D33">
      <w:pPr>
        <w:pStyle w:val="1"/>
        <w:spacing w:before="0" w:after="0"/>
        <w:rPr>
          <w:rFonts w:ascii="Times New Roman" w:hAnsi="Times New Roman"/>
          <w:sz w:val="26"/>
          <w:szCs w:val="26"/>
        </w:rPr>
      </w:pPr>
      <w:r w:rsidRPr="00112CD1">
        <w:rPr>
          <w:rFonts w:ascii="Times New Roman" w:hAnsi="Times New Roman"/>
          <w:sz w:val="26"/>
          <w:szCs w:val="26"/>
        </w:rPr>
        <w:t>Схема</w:t>
      </w:r>
      <w:r w:rsidRPr="00112CD1">
        <w:rPr>
          <w:rFonts w:ascii="Times New Roman" w:hAnsi="Times New Roman"/>
          <w:sz w:val="26"/>
          <w:szCs w:val="26"/>
        </w:rPr>
        <w:br/>
        <w:t>управления и связи пункта временного размещения</w:t>
      </w:r>
    </w:p>
    <w:p w:rsidR="00935D33" w:rsidRDefault="00935D33" w:rsidP="00935D33">
      <w:r w:rsidRPr="00CD42A7">
        <w:rPr>
          <w:noProof/>
        </w:rPr>
        <w:pict>
          <v:shape id="_x0000_s1064" type="#_x0000_t202" style="position:absolute;margin-left:171pt;margin-top:.45pt;width:2in;height:71.1pt;z-index:251698176">
            <v:textbox style="mso-next-textbox:#_x0000_s1064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 w:rsidRPr="00EA7C8A">
                    <w:rPr>
                      <w:noProof/>
                    </w:rPr>
                    <w:t xml:space="preserve">Глава </w:t>
                  </w:r>
                </w:p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 w:rsidRPr="00EA7C8A">
                    <w:rPr>
                      <w:noProof/>
                    </w:rPr>
                    <w:t xml:space="preserve">администрации </w:t>
                  </w:r>
                  <w:r>
                    <w:rPr>
                      <w:noProof/>
                    </w:rPr>
                    <w:t xml:space="preserve">муниципального </w:t>
                  </w:r>
                  <w:r w:rsidRPr="00EA7C8A">
                    <w:rPr>
                      <w:noProof/>
                    </w:rPr>
                    <w:t>района</w:t>
                  </w:r>
                  <w:r>
                    <w:rPr>
                      <w:noProof/>
                    </w:rPr>
                    <w:t xml:space="preserve">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  <w:p w:rsidR="00935D33" w:rsidRPr="00EA7C8A" w:rsidRDefault="00935D33" w:rsidP="00935D33">
                  <w:pPr>
                    <w:jc w:val="center"/>
                  </w:pPr>
                </w:p>
              </w:txbxContent>
            </v:textbox>
          </v:shape>
        </w:pict>
      </w:r>
    </w:p>
    <w:p w:rsidR="00935D33" w:rsidRDefault="00935D33" w:rsidP="00935D33"/>
    <w:p w:rsidR="00935D33" w:rsidRPr="00CD42A7" w:rsidRDefault="00935D33" w:rsidP="00935D33"/>
    <w:p w:rsidR="00935D33" w:rsidRDefault="00935D33" w:rsidP="00935D33"/>
    <w:p w:rsidR="00935D33" w:rsidRPr="00CD42A7" w:rsidRDefault="00935D33" w:rsidP="00935D33">
      <w:r w:rsidRPr="00CD42A7">
        <w:rPr>
          <w:noProof/>
        </w:rPr>
        <w:pict>
          <v:shape id="_x0000_s1065" type="#_x0000_t202" style="position:absolute;margin-left:192pt;margin-top:15.1pt;width:117pt;height:54pt;z-index:251699200">
            <v:textbox style="mso-next-textbox:#_x0000_s1065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председатель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 xml:space="preserve">КЧС и ОПБ </w:t>
                  </w: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line id="_x0000_s1093" style="position:absolute;z-index:251727872" from="252pt,6.15pt" to="252pt,24.15pt" strokecolor="fuchsia" strokeweight="1.25pt">
            <v:stroke dashstyle="longDashDot"/>
          </v:line>
        </w:pict>
      </w:r>
    </w:p>
    <w:p w:rsidR="00935D33" w:rsidRPr="00CD42A7" w:rsidRDefault="00935D33" w:rsidP="00935D33"/>
    <w:p w:rsidR="00935D33" w:rsidRPr="00CD42A7" w:rsidRDefault="00935D33" w:rsidP="00935D33"/>
    <w:p w:rsidR="00935D33" w:rsidRPr="00CD42A7" w:rsidRDefault="00935D33" w:rsidP="00935D33"/>
    <w:p w:rsidR="00935D33" w:rsidRPr="00CD42A7" w:rsidRDefault="00935D33" w:rsidP="00935D33">
      <w:r w:rsidRPr="00CD42A7">
        <w:rPr>
          <w:noProof/>
        </w:rPr>
        <w:pict>
          <v:line id="_x0000_s1080" style="position:absolute;flip:x;z-index:251714560" from="324pt,15.9pt" to="324pt,195.4pt" strokecolor="fuchsia" strokeweight="1.25pt">
            <v:stroke dashstyle="longDashDot"/>
          </v:line>
        </w:pict>
      </w:r>
      <w:r w:rsidRPr="00CD42A7">
        <w:rPr>
          <w:noProof/>
        </w:rPr>
        <w:pict>
          <v:line id="_x0000_s1079" style="position:absolute;z-index:251713536" from="168pt,15.9pt" to="168pt,195.4pt" strokecolor="fuchsia" strokeweight="1.25pt">
            <v:stroke dashstyle="longDashDot"/>
          </v:line>
        </w:pict>
      </w:r>
      <w:r w:rsidRPr="00CD42A7">
        <w:rPr>
          <w:noProof/>
        </w:rPr>
        <w:pict>
          <v:line id="_x0000_s1089" style="position:absolute;z-index:251723776" from="252pt,7.95pt" to="252pt,24.05pt" strokecolor="fuchsia" strokeweight="1.25pt">
            <v:stroke dashstyle="longDashDot"/>
          </v:line>
        </w:pict>
      </w:r>
    </w:p>
    <w:p w:rsidR="00935D33" w:rsidRPr="00CD42A7" w:rsidRDefault="00935D33" w:rsidP="00935D33">
      <w:r w:rsidRPr="00CD42A7">
        <w:rPr>
          <w:noProof/>
        </w:rPr>
        <w:pict>
          <v:line id="_x0000_s1078" style="position:absolute;z-index:251712512" from="174pt,-.2pt" to="327pt,-.2pt" strokecolor="fuchsia" strokeweight="1.25pt">
            <v:stroke dashstyle="longDashDot"/>
          </v:line>
        </w:pict>
      </w:r>
      <w:r w:rsidRPr="00CD42A7">
        <w:rPr>
          <w:noProof/>
        </w:rPr>
        <w:pict>
          <v:shape id="_x0000_s1068" type="#_x0000_t202" style="position:absolute;margin-left:351pt;margin-top:8.55pt;width:135pt;height:63pt;z-index:251702272">
            <v:textbox style="mso-next-textbox:#_x0000_s1068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Начальник органа управления </w:t>
                  </w:r>
                </w:p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по ГОЧС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67" type="#_x0000_t202" style="position:absolute;margin-left:189pt;margin-top:8.55pt;width:117pt;height:54pt;z-index:251701248">
            <v:textbox style="mso-next-textbox:#_x0000_s1067">
              <w:txbxContent>
                <w:p w:rsidR="00935D33" w:rsidRPr="00EA7C8A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>Домоуправляющая компания</w:t>
                  </w:r>
                  <w:r w:rsidRPr="00EA7C8A">
                    <w:rPr>
                      <w:noProof/>
                    </w:rPr>
                    <w:t xml:space="preserve"> района</w:t>
                  </w:r>
                  <w:r>
                    <w:rPr>
                      <w:noProof/>
                    </w:rPr>
                    <w:t xml:space="preserve"> </w:t>
                  </w: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66" type="#_x0000_t202" style="position:absolute;margin-left:0;margin-top:8.55pt;width:135pt;height:63pt;z-index:251700224">
            <v:textbox style="mso-next-textbox:#_x0000_s1066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>Председатель эвакуационной комиссии</w:t>
                  </w:r>
                  <w:r w:rsidRPr="00EA7C8A">
                    <w:rPr>
                      <w:noProof/>
                    </w:rPr>
                    <w:t xml:space="preserve">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935D33" w:rsidRPr="00CD42A7" w:rsidRDefault="00935D33" w:rsidP="00935D33"/>
    <w:p w:rsidR="00935D33" w:rsidRPr="00CD42A7" w:rsidRDefault="00935D33" w:rsidP="00935D33">
      <w:r w:rsidRPr="00CD42A7">
        <w:rPr>
          <w:noProof/>
        </w:rPr>
        <w:pict>
          <v:line id="_x0000_s1082" style="position:absolute;z-index:251716608" from="306pt,3.35pt" to="351pt,3.35pt" strokecolor="fuchsia" strokeweight="1.25pt">
            <v:stroke dashstyle="longDashDot"/>
          </v:line>
        </w:pict>
      </w:r>
      <w:r w:rsidRPr="00CD42A7">
        <w:rPr>
          <w:noProof/>
        </w:rPr>
        <w:pict>
          <v:line id="_x0000_s1081" style="position:absolute;z-index:251715584" from="135pt,3.35pt" to="189pt,3.35pt" strokecolor="fuchsia" strokeweight="1.25pt">
            <v:stroke dashstyle="longDashDot"/>
          </v:line>
        </w:pict>
      </w:r>
    </w:p>
    <w:p w:rsidR="00935D33" w:rsidRPr="00CD42A7" w:rsidRDefault="00935D33" w:rsidP="00935D33"/>
    <w:p w:rsidR="00935D33" w:rsidRPr="00CD42A7" w:rsidRDefault="00935D33" w:rsidP="00935D33"/>
    <w:p w:rsidR="00935D33" w:rsidRPr="00CD42A7" w:rsidRDefault="00935D33" w:rsidP="00935D33">
      <w:r w:rsidRPr="00CD42A7">
        <w:rPr>
          <w:noProof/>
        </w:rPr>
        <w:pict>
          <v:shape id="_x0000_s1076" type="#_x0000_t202" style="position:absolute;margin-left:186pt;margin-top:1.05pt;width:117pt;height:54pt;z-index:251710464">
            <v:textbox style="mso-next-textbox:#_x0000_s1076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Начальник ПВР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  <w:p w:rsidR="00935D33" w:rsidRPr="00EA7C8A" w:rsidRDefault="00935D33" w:rsidP="00935D33">
                  <w:pPr>
                    <w:jc w:val="center"/>
                  </w:pPr>
                </w:p>
              </w:txbxContent>
            </v:textbox>
          </v:shape>
        </w:pict>
      </w:r>
      <w:r w:rsidRPr="00CD42A7">
        <w:rPr>
          <w:noProof/>
        </w:rPr>
        <w:pict>
          <v:shape id="_x0000_s1069" type="#_x0000_t202" style="position:absolute;margin-left:348pt;margin-top:1.05pt;width:135pt;height:63pt;z-index:251703296">
            <v:textbox style="mso-next-textbox:#_x0000_s1069">
              <w:txbxContent>
                <w:p w:rsidR="00935D33" w:rsidRPr="00EA7C8A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 xml:space="preserve">Представитель службы охраны общест-венного порядка, </w:t>
                  </w: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71" type="#_x0000_t202" style="position:absolute;margin-left:0;margin-top:9.1pt;width:135pt;height:54pt;z-index:251705344">
            <v:textbox style="mso-next-textbox:#_x0000_s1071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>Руководитель организации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EA7C8A">
                    <w:rPr>
                      <w:noProof/>
                    </w:rPr>
                    <w:t xml:space="preserve"> </w:t>
                  </w: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935D33" w:rsidRPr="00CD42A7" w:rsidRDefault="00935D33" w:rsidP="00935D33"/>
    <w:p w:rsidR="00935D33" w:rsidRPr="00CD42A7" w:rsidRDefault="00935D33" w:rsidP="00935D33">
      <w:r w:rsidRPr="00CD42A7">
        <w:rPr>
          <w:noProof/>
        </w:rPr>
        <w:pict>
          <v:line id="_x0000_s1084" style="position:absolute;z-index:251718656" from="306pt,3.9pt" to="351pt,3.9pt" strokecolor="fuchsia" strokeweight="1.25pt">
            <v:stroke dashstyle="longDashDot"/>
          </v:line>
        </w:pict>
      </w:r>
      <w:r w:rsidRPr="00CD42A7">
        <w:rPr>
          <w:noProof/>
        </w:rPr>
        <w:pict>
          <v:line id="_x0000_s1083" style="position:absolute;z-index:251717632" from="135pt,3.9pt" to="189pt,3.9pt" strokecolor="fuchsia" strokeweight="1.25pt">
            <v:stroke dashstyle="longDashDot"/>
          </v:line>
        </w:pict>
      </w:r>
    </w:p>
    <w:p w:rsidR="00935D33" w:rsidRPr="00CD42A7" w:rsidRDefault="00935D33" w:rsidP="00935D33">
      <w:r w:rsidRPr="00CD42A7">
        <w:rPr>
          <w:noProof/>
        </w:rPr>
        <w:pict>
          <v:line id="_x0000_s1085" style="position:absolute;z-index:251719680" from="249pt,6.75pt" to="249pt,33.75pt" strokecolor="red" strokeweight="1.25pt">
            <v:stroke dashstyle="longDashDotDot"/>
          </v:line>
        </w:pict>
      </w:r>
    </w:p>
    <w:p w:rsidR="00935D33" w:rsidRPr="00CD42A7" w:rsidRDefault="00935D33" w:rsidP="00935D33">
      <w:r w:rsidRPr="00CD42A7">
        <w:rPr>
          <w:noProof/>
        </w:rPr>
        <w:pict>
          <v:shape id="_x0000_s1074" type="#_x0000_t202" style="position:absolute;margin-left:348pt;margin-top:9.6pt;width:138pt;height:54pt;z-index:251708416">
            <v:textbox style="mso-next-textbox:#_x0000_s1074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Представитель службы торговли и питания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75" type="#_x0000_t202" style="position:absolute;margin-left:0;margin-top:9.6pt;width:132pt;height:54pt;z-index:251709440">
            <v:textbox style="mso-next-textbox:#_x0000_s1075">
              <w:txbxContent>
                <w:p w:rsidR="00935D33" w:rsidRPr="00EA7C8A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 xml:space="preserve">Представитель медицинской службы </w:t>
                  </w: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72" type="#_x0000_t202" style="position:absolute;margin-left:189pt;margin-top:9.6pt;width:117pt;height:54pt;z-index:251706368">
            <v:textbox style="mso-next-textbox:#_x0000_s1072">
              <w:txbxContent>
                <w:p w:rsidR="00935D33" w:rsidRDefault="00935D33" w:rsidP="00935D33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Заместитель начальника ПВР </w:t>
                  </w:r>
                </w:p>
                <w:p w:rsidR="00935D33" w:rsidRPr="00EA7C8A" w:rsidRDefault="00935D33" w:rsidP="00935D33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935D33" w:rsidRPr="00CD42A7" w:rsidRDefault="00935D33" w:rsidP="00935D33"/>
    <w:p w:rsidR="00935D33" w:rsidRPr="00CD42A7" w:rsidRDefault="00935D33" w:rsidP="00935D33">
      <w:r>
        <w:rPr>
          <w:noProof/>
        </w:rPr>
        <w:pict>
          <v:line id="_x0000_s1156" style="position:absolute;z-index:251792384" from="306pt,2.25pt" to="351pt,2.25pt" strokecolor="fuchsia" strokeweight="1.25pt">
            <v:stroke dashstyle="longDashDot"/>
          </v:line>
        </w:pict>
      </w:r>
      <w:r>
        <w:rPr>
          <w:noProof/>
        </w:rPr>
        <w:pict>
          <v:line id="_x0000_s1157" style="position:absolute;z-index:251793408" from="132pt,2.25pt" to="189pt,2.25pt" strokecolor="fuchsia" strokeweight="1.25pt">
            <v:stroke dashstyle="longDashDot"/>
          </v:line>
        </w:pict>
      </w:r>
    </w:p>
    <w:p w:rsidR="00935D33" w:rsidRPr="00CD42A7" w:rsidRDefault="00935D33" w:rsidP="00935D33">
      <w:r w:rsidRPr="00CD42A7">
        <w:rPr>
          <w:noProof/>
        </w:rPr>
        <w:pict>
          <v:line id="_x0000_s1090" style="position:absolute;z-index:251724800" from="252pt,15.3pt" to="252pt,33.3pt" strokecolor="red" strokeweight="1.25pt">
            <v:stroke dashstyle="longDashDotDot"/>
          </v:line>
        </w:pict>
      </w:r>
    </w:p>
    <w:p w:rsidR="00935D33" w:rsidRPr="00CD42A7" w:rsidRDefault="00C254E0" w:rsidP="00935D33">
      <w:r w:rsidRPr="00CD42A7">
        <w:rPr>
          <w:noProof/>
        </w:rPr>
        <w:pict>
          <v:line id="_x0000_s1092" style="position:absolute;z-index:251726848" from="333pt,8.2pt" to="333pt,162.9pt" strokecolor="red" strokeweight="1.25pt">
            <v:stroke dashstyle="longDashDotDot"/>
          </v:line>
        </w:pict>
      </w:r>
      <w:r w:rsidR="00935D33" w:rsidRPr="00CD42A7">
        <w:rPr>
          <w:noProof/>
        </w:rPr>
        <w:pict>
          <v:line id="_x0000_s1146" style="position:absolute;z-index:251782144" from="153pt,8.2pt" to="153pt,115.8pt" strokecolor="red" strokeweight="1.25pt">
            <v:stroke dashstyle="longDashDotDot"/>
          </v:line>
        </w:pict>
      </w:r>
      <w:r w:rsidR="00935D33" w:rsidRPr="00CD42A7">
        <w:rPr>
          <w:noProof/>
        </w:rPr>
        <w:pict>
          <v:line id="_x0000_s1086" style="position:absolute;z-index:251720704" from="153pt,8.2pt" to="333pt,8.2pt" strokecolor="red" strokeweight="1.25pt">
            <v:stroke dashstyle="longDashDotDot"/>
          </v:line>
        </w:pict>
      </w:r>
    </w:p>
    <w:p w:rsidR="00935D33" w:rsidRPr="00CD42A7" w:rsidRDefault="00935D33" w:rsidP="00935D33">
      <w:r w:rsidRPr="00CD42A7">
        <w:rPr>
          <w:noProof/>
        </w:rPr>
        <w:pict>
          <v:shape id="_x0000_s1070" type="#_x0000_t202" style="position:absolute;margin-left:180pt;margin-top:1.1pt;width:135pt;height:63pt;z-index:251704320">
            <v:textbox style="mso-next-textbox:#_x0000_s1070">
              <w:txbxContent>
                <w:p w:rsidR="00935D33" w:rsidRPr="00E55832" w:rsidRDefault="00935D33" w:rsidP="00935D33">
                  <w:pPr>
                    <w:jc w:val="center"/>
                  </w:pPr>
                  <w:r w:rsidRPr="00CB5567">
                    <w:rPr>
                      <w:noProof/>
                    </w:rPr>
                    <w:t>Начальник</w:t>
                  </w:r>
                  <w:r>
                    <w:rPr>
                      <w:noProof/>
                    </w:rPr>
                    <w:t xml:space="preserve"> </w:t>
                  </w:r>
                  <w:r>
                    <w:t>г</w:t>
                  </w:r>
                  <w:r w:rsidRPr="00CB5567">
                    <w:t>рупп</w:t>
                  </w:r>
                  <w:r>
                    <w:t xml:space="preserve">ы встречи, приема </w:t>
                  </w:r>
                  <w:r w:rsidRPr="00CB5567">
                    <w:t xml:space="preserve"> и регистрации населения</w:t>
                  </w:r>
                  <w:r w:rsidRPr="00E55832">
                    <w:t xml:space="preserve"> </w:t>
                  </w:r>
                </w:p>
                <w:p w:rsidR="00935D33" w:rsidRPr="00CB5567" w:rsidRDefault="00935D33" w:rsidP="00935D33">
                  <w:pPr>
                    <w:jc w:val="center"/>
                  </w:pPr>
                  <w:r w:rsidRPr="00CB5567">
                    <w:t>Ф.И.О., № тел.</w:t>
                  </w:r>
                </w:p>
                <w:p w:rsidR="00935D33" w:rsidRPr="00D76DE7" w:rsidRDefault="00935D33" w:rsidP="00935D33"/>
              </w:txbxContent>
            </v:textbox>
          </v:shape>
        </w:pict>
      </w:r>
      <w:r w:rsidRPr="00CD42A7">
        <w:rPr>
          <w:noProof/>
        </w:rPr>
        <w:pict>
          <v:shape id="_x0000_s1073" type="#_x0000_t202" style="position:absolute;margin-left:0;margin-top:1.1pt;width:126pt;height:36pt;z-index:251707392">
            <v:textbox style="mso-next-textbox:#_x0000_s1073">
              <w:txbxContent>
                <w:p w:rsidR="00935D33" w:rsidRPr="00E55832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>Медицинский пункт</w:t>
                  </w:r>
                </w:p>
                <w:p w:rsidR="00935D33" w:rsidRPr="00CB5567" w:rsidRDefault="00935D33" w:rsidP="00935D33">
                  <w:pPr>
                    <w:jc w:val="center"/>
                  </w:pPr>
                  <w:r w:rsidRPr="00CB5567">
                    <w:t>Ф.И.О., № тел.</w:t>
                  </w:r>
                </w:p>
              </w:txbxContent>
            </v:textbox>
          </v:shape>
        </w:pict>
      </w:r>
      <w:r w:rsidRPr="00CD42A7">
        <w:rPr>
          <w:noProof/>
        </w:rPr>
        <w:pict>
          <v:shape id="_x0000_s1077" type="#_x0000_t202" style="position:absolute;margin-left:351pt;margin-top:1.1pt;width:135pt;height:63pt;z-index:251711488">
            <v:textbox style="mso-next-textbox:#_x0000_s1077">
              <w:txbxContent>
                <w:p w:rsidR="00935D33" w:rsidRPr="00D76DE7" w:rsidRDefault="00935D33" w:rsidP="00935D33">
                  <w:pPr>
                    <w:jc w:val="center"/>
                  </w:pPr>
                  <w:r w:rsidRPr="00D76DE7">
                    <w:rPr>
                      <w:noProof/>
                    </w:rPr>
                    <w:t>Начальник</w:t>
                  </w:r>
                  <w:r>
                    <w:rPr>
                      <w:noProof/>
                    </w:rPr>
                    <w:t xml:space="preserve"> </w:t>
                  </w:r>
                  <w:r w:rsidRPr="00D76DE7">
                    <w:t xml:space="preserve">группы </w:t>
                  </w:r>
                  <w:r>
                    <w:t xml:space="preserve">сопровождения и </w:t>
                  </w:r>
                  <w:r w:rsidRPr="00D76DE7">
                    <w:t>размещения</w:t>
                  </w:r>
                  <w:r w:rsidRPr="00E55832">
                    <w:t xml:space="preserve"> </w:t>
                  </w:r>
                  <w:r w:rsidRPr="00D76DE7">
                    <w:t>населения</w:t>
                  </w:r>
                </w:p>
                <w:p w:rsidR="00935D33" w:rsidRPr="00D76DE7" w:rsidRDefault="00935D33" w:rsidP="00935D33">
                  <w:pPr>
                    <w:jc w:val="center"/>
                  </w:pPr>
                  <w:r w:rsidRPr="00D76DE7">
                    <w:t>Ф.И.О., № тел.</w:t>
                  </w:r>
                </w:p>
                <w:p w:rsidR="00935D33" w:rsidRPr="00D76DE7" w:rsidRDefault="00935D33" w:rsidP="00935D33"/>
              </w:txbxContent>
            </v:textbox>
          </v:shape>
        </w:pict>
      </w:r>
    </w:p>
    <w:p w:rsidR="00935D33" w:rsidRPr="00CD42A7" w:rsidRDefault="00935D33" w:rsidP="00935D33">
      <w:r w:rsidRPr="00CD42A7">
        <w:rPr>
          <w:noProof/>
        </w:rPr>
        <w:pict>
          <v:line id="_x0000_s1147" style="position:absolute;z-index:251783168" from="126pt,3pt" to="153pt,3pt" strokecolor="red" strokeweight="1.25pt">
            <v:stroke dashstyle="longDashDot"/>
          </v:line>
        </w:pict>
      </w:r>
    </w:p>
    <w:p w:rsidR="00935D33" w:rsidRPr="00CD42A7" w:rsidRDefault="00935D33" w:rsidP="00935D33">
      <w:r w:rsidRPr="00CD42A7">
        <w:rPr>
          <w:noProof/>
        </w:rPr>
        <w:pict>
          <v:line id="_x0000_s1091" style="position:absolute;z-index:251725824" from="315pt,4.9pt" to="351pt,4.9pt" strokecolor="red" strokeweight="1.25pt">
            <v:stroke dashstyle="longDashDotDot"/>
          </v:line>
        </w:pict>
      </w:r>
      <w:r w:rsidRPr="00CD42A7">
        <w:rPr>
          <w:noProof/>
        </w:rPr>
        <w:pict>
          <v:shape id="_x0000_s1087" type="#_x0000_t202" style="position:absolute;margin-left:0;margin-top:13.9pt;width:126pt;height:36pt;z-index:251721728">
            <v:textbox style="mso-next-textbox:#_x0000_s1087">
              <w:txbxContent>
                <w:p w:rsidR="00935D33" w:rsidRPr="00D76DE7" w:rsidRDefault="00935D33" w:rsidP="00935D33">
                  <w:pPr>
                    <w:jc w:val="center"/>
                  </w:pPr>
                  <w:r>
                    <w:t>С</w:t>
                  </w:r>
                  <w:r w:rsidRPr="00D76DE7">
                    <w:t>тол справок</w:t>
                  </w:r>
                </w:p>
                <w:p w:rsidR="00935D33" w:rsidRPr="00D76DE7" w:rsidRDefault="00935D33" w:rsidP="00935D33">
                  <w:pPr>
                    <w:jc w:val="center"/>
                  </w:pPr>
                  <w:r w:rsidRPr="00D76DE7">
                    <w:t>Ф.И.О., № тел.</w:t>
                  </w:r>
                </w:p>
              </w:txbxContent>
            </v:textbox>
          </v:shape>
        </w:pict>
      </w:r>
    </w:p>
    <w:p w:rsidR="00935D33" w:rsidRPr="00CD42A7" w:rsidRDefault="00935D33" w:rsidP="00935D33"/>
    <w:p w:rsidR="00935D33" w:rsidRPr="00CD42A7" w:rsidRDefault="00935D33" w:rsidP="00935D33">
      <w:r w:rsidRPr="00CD42A7">
        <w:rPr>
          <w:noProof/>
          <w:color w:val="FF0000"/>
        </w:rPr>
        <w:pict>
          <v:line id="_x0000_s1118" style="position:absolute;z-index:251753472" from="126pt,-.3pt" to="153pt,-.3pt" strokecolor="red" strokeweight="1.25pt">
            <v:stroke dashstyle="longDashDot"/>
          </v:line>
        </w:pict>
      </w:r>
      <w:r w:rsidRPr="00CD42A7">
        <w:rPr>
          <w:noProof/>
        </w:rPr>
        <w:pict>
          <v:shape id="_x0000_s1144" type="#_x0000_t202" style="position:absolute;margin-left:351pt;margin-top:8.7pt;width:135pt;height:63pt;z-index:251780096">
            <v:textbox style="mso-next-textbox:#_x0000_s1144">
              <w:txbxContent>
                <w:p w:rsidR="00935D33" w:rsidRPr="00E55832" w:rsidRDefault="00935D33" w:rsidP="00935D33">
                  <w:pPr>
                    <w:jc w:val="center"/>
                  </w:pPr>
                  <w:r w:rsidRPr="00CB5567">
                    <w:rPr>
                      <w:noProof/>
                    </w:rPr>
                    <w:t>Начальник</w:t>
                  </w:r>
                  <w:r>
                    <w:rPr>
                      <w:noProof/>
                    </w:rPr>
                    <w:t xml:space="preserve"> </w:t>
                  </w:r>
                  <w:r>
                    <w:t>г</w:t>
                  </w:r>
                  <w:r w:rsidRPr="00CB5567">
                    <w:t>рупп</w:t>
                  </w:r>
                  <w:r>
                    <w:t>ы первоочередного обеспечения</w:t>
                  </w:r>
                  <w:r w:rsidRPr="00CB5567">
                    <w:t xml:space="preserve"> населения</w:t>
                  </w:r>
                  <w:r w:rsidRPr="00E55832">
                    <w:t xml:space="preserve"> </w:t>
                  </w:r>
                </w:p>
                <w:p w:rsidR="00935D33" w:rsidRPr="00CB5567" w:rsidRDefault="00935D33" w:rsidP="00935D33">
                  <w:pPr>
                    <w:jc w:val="center"/>
                  </w:pPr>
                  <w:r w:rsidRPr="00CB5567">
                    <w:t>Ф.И.О., № тел.</w:t>
                  </w:r>
                </w:p>
                <w:p w:rsidR="00935D33" w:rsidRPr="00D76DE7" w:rsidRDefault="00935D33" w:rsidP="00935D33"/>
              </w:txbxContent>
            </v:textbox>
          </v:shape>
        </w:pict>
      </w:r>
    </w:p>
    <w:p w:rsidR="00935D33" w:rsidRPr="00CD42A7" w:rsidRDefault="00935D33" w:rsidP="00935D33">
      <w:r w:rsidRPr="00CD42A7">
        <w:rPr>
          <w:noProof/>
        </w:rPr>
        <w:pict>
          <v:shape id="_x0000_s1143" type="#_x0000_t202" style="position:absolute;margin-left:180pt;margin-top:1.6pt;width:135pt;height:63pt;z-index:251779072">
            <v:textbox style="mso-next-textbox:#_x0000_s1143">
              <w:txbxContent>
                <w:p w:rsidR="00935D33" w:rsidRPr="00E55832" w:rsidRDefault="00935D33" w:rsidP="00935D33">
                  <w:pPr>
                    <w:jc w:val="center"/>
                  </w:pPr>
                  <w:r w:rsidRPr="00CB5567">
                    <w:rPr>
                      <w:noProof/>
                    </w:rPr>
                    <w:t>Начальник</w:t>
                  </w:r>
                  <w:r>
                    <w:rPr>
                      <w:noProof/>
                    </w:rPr>
                    <w:t xml:space="preserve"> </w:t>
                  </w:r>
                  <w:r>
                    <w:t>г</w:t>
                  </w:r>
                  <w:r w:rsidRPr="00CB5567">
                    <w:t>рупп</w:t>
                  </w:r>
                  <w:r>
                    <w:t>ы охраны общественного порядка</w:t>
                  </w:r>
                  <w:r w:rsidRPr="00E55832">
                    <w:t xml:space="preserve"> </w:t>
                  </w:r>
                </w:p>
                <w:p w:rsidR="00935D33" w:rsidRPr="00CB5567" w:rsidRDefault="00935D33" w:rsidP="00935D33">
                  <w:pPr>
                    <w:jc w:val="center"/>
                  </w:pPr>
                  <w:r w:rsidRPr="00CB5567">
                    <w:t>Ф.И.О., № тел.</w:t>
                  </w:r>
                </w:p>
                <w:p w:rsidR="00935D33" w:rsidRPr="00D76DE7" w:rsidRDefault="00935D33" w:rsidP="00935D33"/>
              </w:txbxContent>
            </v:textbox>
          </v:shape>
        </w:pict>
      </w:r>
    </w:p>
    <w:p w:rsidR="00935D33" w:rsidRPr="00CD42A7" w:rsidRDefault="00935D33" w:rsidP="00935D33">
      <w:r w:rsidRPr="00CD42A7">
        <w:rPr>
          <w:noProof/>
        </w:rPr>
        <w:pict>
          <v:line id="_x0000_s1148" style="position:absolute;z-index:251784192" from="315pt,12.5pt" to="351pt,12.5pt" strokecolor="red" strokeweight="1.25pt">
            <v:stroke dashstyle="longDashDotDot"/>
          </v:line>
        </w:pict>
      </w:r>
      <w:r w:rsidRPr="00CD42A7">
        <w:rPr>
          <w:noProof/>
        </w:rPr>
        <w:pict>
          <v:shape id="_x0000_s1088" type="#_x0000_t202" style="position:absolute;margin-left:0;margin-top:3.5pt;width:126pt;height:54pt;z-index:251722752">
            <v:textbox style="mso-next-textbox:#_x0000_s1088">
              <w:txbxContent>
                <w:p w:rsidR="00935D33" w:rsidRPr="00D76DE7" w:rsidRDefault="00935D33" w:rsidP="00935D33">
                  <w:pPr>
                    <w:jc w:val="center"/>
                  </w:pPr>
                  <w:r>
                    <w:t>К</w:t>
                  </w:r>
                  <w:r w:rsidRPr="00D76DE7">
                    <w:t>омнат</w:t>
                  </w:r>
                  <w:r>
                    <w:t>а</w:t>
                  </w:r>
                  <w:r w:rsidRPr="00D76DE7">
                    <w:t xml:space="preserve"> матери и ребенка</w:t>
                  </w:r>
                </w:p>
                <w:p w:rsidR="00935D33" w:rsidRPr="00D76DE7" w:rsidRDefault="00935D33" w:rsidP="00935D33">
                  <w:pPr>
                    <w:jc w:val="center"/>
                  </w:pPr>
                  <w:r w:rsidRPr="00D76DE7">
                    <w:t>Ф.И.О., № тел.</w:t>
                  </w:r>
                </w:p>
              </w:txbxContent>
            </v:textbox>
          </v:shape>
        </w:pict>
      </w:r>
    </w:p>
    <w:p w:rsidR="00935D33" w:rsidRPr="00CD42A7" w:rsidRDefault="00935D33" w:rsidP="00935D33">
      <w:r w:rsidRPr="00CD42A7">
        <w:rPr>
          <w:noProof/>
        </w:rPr>
        <w:pict>
          <v:line id="_x0000_s1149" style="position:absolute;z-index:251785216" from="126pt,5.4pt" to="153pt,5.4pt" strokecolor="red" strokeweight="1.25pt">
            <v:stroke dashstyle="longDashDotDot"/>
          </v:line>
        </w:pict>
      </w:r>
    </w:p>
    <w:p w:rsidR="00935D33" w:rsidRPr="00CD42A7" w:rsidRDefault="00935D33" w:rsidP="00935D33"/>
    <w:p w:rsidR="00935D33" w:rsidRPr="00CD42A7" w:rsidRDefault="00935D33" w:rsidP="00935D33">
      <w:r w:rsidRPr="00CD42A7">
        <w:rPr>
          <w:noProof/>
        </w:rPr>
        <w:pict>
          <v:shape id="_x0000_s1145" type="#_x0000_t202" style="position:absolute;margin-left:180pt;margin-top:9.2pt;width:135pt;height:36pt;z-index:251781120">
            <v:textbox style="mso-next-textbox:#_x0000_s1145">
              <w:txbxContent>
                <w:p w:rsidR="00935D33" w:rsidRPr="00E55832" w:rsidRDefault="00935D33" w:rsidP="00935D33">
                  <w:pPr>
                    <w:jc w:val="center"/>
                  </w:pPr>
                  <w:r>
                    <w:rPr>
                      <w:noProof/>
                    </w:rPr>
                    <w:t>Психолог</w:t>
                  </w:r>
                </w:p>
                <w:p w:rsidR="00935D33" w:rsidRPr="00CB5567" w:rsidRDefault="00935D33" w:rsidP="00935D33">
                  <w:pPr>
                    <w:jc w:val="center"/>
                  </w:pPr>
                  <w:r w:rsidRPr="00CB5567">
                    <w:t>Ф.И.О., № тел.</w:t>
                  </w:r>
                </w:p>
                <w:p w:rsidR="00935D33" w:rsidRPr="00D76DE7" w:rsidRDefault="00935D33" w:rsidP="00935D33"/>
              </w:txbxContent>
            </v:textbox>
          </v:shape>
        </w:pict>
      </w:r>
    </w:p>
    <w:p w:rsidR="00935D33" w:rsidRPr="00CD42A7" w:rsidRDefault="00935D33" w:rsidP="00935D33">
      <w:r w:rsidRPr="00CD42A7">
        <w:rPr>
          <w:noProof/>
        </w:rPr>
        <w:pict>
          <v:line id="_x0000_s1117" style="position:absolute;z-index:251752448" from="315pt,11.1pt" to="333pt,11.1pt" strokecolor="red" strokeweight="1.25pt">
            <v:stroke dashstyle="longDashDotDot"/>
          </v:line>
        </w:pict>
      </w:r>
    </w:p>
    <w:p w:rsidR="00935D33" w:rsidRPr="00CD42A7" w:rsidRDefault="00935D33" w:rsidP="00935D33">
      <w:pPr>
        <w:jc w:val="center"/>
      </w:pPr>
    </w:p>
    <w:p w:rsidR="00935D33" w:rsidRPr="00CD42A7" w:rsidRDefault="00935D33" w:rsidP="00935D33">
      <w:r w:rsidRPr="00CD42A7">
        <w:rPr>
          <w:noProof/>
        </w:rPr>
        <w:pict>
          <v:line id="_x0000_s1095" style="position:absolute;z-index:251729920" from="36pt,14.9pt" to="90pt,14.9pt" strokecolor="red" strokeweight="1.25pt">
            <v:stroke dashstyle="longDashDotDot"/>
          </v:line>
        </w:pict>
      </w:r>
      <w:r w:rsidRPr="00CD42A7">
        <w:rPr>
          <w:noProof/>
        </w:rPr>
        <w:pict>
          <v:line id="_x0000_s1094" style="position:absolute;z-index:251728896" from="36pt,5.9pt" to="90pt,5.9pt" strokecolor="fuchsia" strokeweight="1.25pt">
            <v:stroke dashstyle="longDashDot"/>
          </v:line>
        </w:pict>
      </w:r>
      <w:r w:rsidRPr="00CD42A7">
        <w:t xml:space="preserve">                 </w:t>
      </w:r>
      <w:r>
        <w:t xml:space="preserve">          </w:t>
      </w:r>
      <w:r w:rsidRPr="00CD42A7">
        <w:t>- оповещение по мобильной и проводной телефонной связи</w:t>
      </w:r>
    </w:p>
    <w:p w:rsidR="00935D33" w:rsidRDefault="00935D33" w:rsidP="00935D33">
      <w:pPr>
        <w:pStyle w:val="af9"/>
        <w:jc w:val="center"/>
        <w:rPr>
          <w:rFonts w:ascii="Times New Roman" w:hAnsi="Times New Roman" w:cs="Times New Roman"/>
          <w:noProof/>
        </w:rPr>
      </w:pPr>
      <w:r w:rsidRPr="00CD42A7">
        <w:rPr>
          <w:rFonts w:ascii="Times New Roman" w:hAnsi="Times New Roman" w:cs="Times New Roman"/>
          <w:noProof/>
        </w:rPr>
        <w:t>__________________________________</w:t>
      </w:r>
    </w:p>
    <w:p w:rsidR="00935D33" w:rsidRPr="00CD42A7" w:rsidRDefault="00935D33" w:rsidP="00935D33">
      <w:pPr>
        <w:pStyle w:val="af9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935D33" w:rsidRPr="00C82BB9" w:rsidRDefault="00935D33" w:rsidP="00935D33">
      <w:pPr>
        <w:ind w:left="5040"/>
        <w:jc w:val="center"/>
        <w:rPr>
          <w:bCs/>
        </w:rPr>
      </w:pPr>
      <w:r w:rsidRPr="00C82BB9">
        <w:rPr>
          <w:bCs/>
        </w:rPr>
        <w:lastRenderedPageBreak/>
        <w:t xml:space="preserve">Приложение </w:t>
      </w:r>
      <w:r>
        <w:rPr>
          <w:bCs/>
        </w:rPr>
        <w:t>6</w:t>
      </w:r>
    </w:p>
    <w:p w:rsidR="00935D33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>к Положению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о пункте временного размещения пострадавшего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в чрезвычайных ситуациях населения</w:t>
      </w:r>
      <w:r>
        <w:rPr>
          <w:sz w:val="26"/>
          <w:szCs w:val="26"/>
        </w:rPr>
        <w:t xml:space="preserve"> </w:t>
      </w:r>
    </w:p>
    <w:p w:rsidR="00935D33" w:rsidRPr="00C82BB9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 xml:space="preserve">на территории </w:t>
      </w:r>
      <w:r>
        <w:rPr>
          <w:sz w:val="26"/>
          <w:szCs w:val="26"/>
        </w:rPr>
        <w:t>городского округа город Шахунья</w:t>
      </w:r>
    </w:p>
    <w:p w:rsidR="00935D33" w:rsidRPr="00CD42A7" w:rsidRDefault="00935D33" w:rsidP="00935D33">
      <w:pPr>
        <w:shd w:val="clear" w:color="auto" w:fill="FFFFFF"/>
        <w:ind w:left="5040"/>
        <w:jc w:val="center"/>
      </w:pPr>
    </w:p>
    <w:p w:rsidR="00935D33" w:rsidRPr="00CD42A7" w:rsidRDefault="00935D33" w:rsidP="00935D33">
      <w:pPr>
        <w:pStyle w:val="afa"/>
        <w:rPr>
          <w:rFonts w:ascii="Times New Roman" w:hAnsi="Times New Roman" w:cs="Times New Roman"/>
          <w:color w:val="auto"/>
        </w:rPr>
      </w:pPr>
    </w:p>
    <w:p w:rsidR="00935D33" w:rsidRPr="00B976F3" w:rsidRDefault="00935D33" w:rsidP="00C254E0">
      <w:pPr>
        <w:pStyle w:val="1"/>
        <w:jc w:val="center"/>
        <w:rPr>
          <w:rFonts w:ascii="Times New Roman" w:hAnsi="Times New Roman"/>
          <w:sz w:val="28"/>
          <w:szCs w:val="28"/>
        </w:rPr>
      </w:pPr>
      <w:r w:rsidRPr="00B976F3">
        <w:rPr>
          <w:rFonts w:ascii="Times New Roman" w:hAnsi="Times New Roman"/>
          <w:sz w:val="28"/>
          <w:szCs w:val="28"/>
        </w:rPr>
        <w:t>Журнал</w:t>
      </w:r>
      <w:r w:rsidRPr="00B976F3">
        <w:rPr>
          <w:rFonts w:ascii="Times New Roman" w:hAnsi="Times New Roman"/>
          <w:sz w:val="28"/>
          <w:szCs w:val="28"/>
        </w:rPr>
        <w:br/>
        <w:t xml:space="preserve">регистрации </w:t>
      </w:r>
      <w:r>
        <w:rPr>
          <w:rFonts w:ascii="Times New Roman" w:hAnsi="Times New Roman"/>
          <w:sz w:val="28"/>
          <w:szCs w:val="28"/>
        </w:rPr>
        <w:t>пострадавшего</w:t>
      </w:r>
      <w:r w:rsidRPr="00B976F3">
        <w:rPr>
          <w:rFonts w:ascii="Times New Roman" w:hAnsi="Times New Roman"/>
          <w:sz w:val="28"/>
          <w:szCs w:val="28"/>
        </w:rPr>
        <w:t xml:space="preserve"> населения</w:t>
      </w:r>
    </w:p>
    <w:p w:rsidR="00935D33" w:rsidRPr="00CD42A7" w:rsidRDefault="00935D33" w:rsidP="00935D3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2"/>
        <w:gridCol w:w="2048"/>
        <w:gridCol w:w="1165"/>
        <w:gridCol w:w="1536"/>
        <w:gridCol w:w="1189"/>
        <w:gridCol w:w="869"/>
        <w:gridCol w:w="879"/>
        <w:gridCol w:w="1699"/>
      </w:tblGrid>
      <w:tr w:rsidR="00935D33" w:rsidRPr="00CD42A7" w:rsidTr="00E653AA">
        <w:tc>
          <w:tcPr>
            <w:tcW w:w="752" w:type="dxa"/>
            <w:vMerge w:val="restart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 xml:space="preserve">№№ </w:t>
            </w:r>
            <w:proofErr w:type="spellStart"/>
            <w:r w:rsidRPr="00CD42A7">
              <w:t>пп</w:t>
            </w:r>
            <w:proofErr w:type="spellEnd"/>
          </w:p>
        </w:tc>
        <w:tc>
          <w:tcPr>
            <w:tcW w:w="2048" w:type="dxa"/>
            <w:vMerge w:val="restart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 xml:space="preserve">Ф.И.О. </w:t>
            </w:r>
          </w:p>
        </w:tc>
        <w:tc>
          <w:tcPr>
            <w:tcW w:w="1165" w:type="dxa"/>
            <w:vMerge w:val="restart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>Возраст</w:t>
            </w:r>
          </w:p>
        </w:tc>
        <w:tc>
          <w:tcPr>
            <w:tcW w:w="1536" w:type="dxa"/>
            <w:vMerge w:val="restart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>Домашний адрес</w:t>
            </w:r>
          </w:p>
        </w:tc>
        <w:tc>
          <w:tcPr>
            <w:tcW w:w="1189" w:type="dxa"/>
            <w:vMerge w:val="restart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>Место работы</w:t>
            </w:r>
          </w:p>
        </w:tc>
        <w:tc>
          <w:tcPr>
            <w:tcW w:w="1748" w:type="dxa"/>
            <w:gridSpan w:val="2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 xml:space="preserve">Время, </w:t>
            </w:r>
            <w:proofErr w:type="spellStart"/>
            <w:r w:rsidRPr="00CD42A7">
              <w:t>час.</w:t>
            </w:r>
            <w:proofErr w:type="gramStart"/>
            <w:r w:rsidRPr="00CD42A7">
              <w:t>,м</w:t>
            </w:r>
            <w:proofErr w:type="gramEnd"/>
            <w:r w:rsidRPr="00CD42A7">
              <w:t>ин</w:t>
            </w:r>
            <w:proofErr w:type="spellEnd"/>
            <w:r w:rsidRPr="00CD42A7">
              <w:t>.</w:t>
            </w:r>
          </w:p>
        </w:tc>
        <w:tc>
          <w:tcPr>
            <w:tcW w:w="1699" w:type="dxa"/>
            <w:vMerge w:val="restart"/>
            <w:vAlign w:val="center"/>
          </w:tcPr>
          <w:p w:rsidR="00935D33" w:rsidRPr="00CD42A7" w:rsidRDefault="00935D33" w:rsidP="00E653AA">
            <w:pPr>
              <w:jc w:val="center"/>
            </w:pPr>
            <w:r w:rsidRPr="00CD42A7">
              <w:t>Примечание</w:t>
            </w:r>
          </w:p>
        </w:tc>
      </w:tr>
      <w:tr w:rsidR="00935D33" w:rsidRPr="00CD42A7" w:rsidTr="00E653AA">
        <w:tc>
          <w:tcPr>
            <w:tcW w:w="752" w:type="dxa"/>
            <w:vMerge/>
            <w:vAlign w:val="center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2048" w:type="dxa"/>
            <w:vMerge/>
            <w:vAlign w:val="center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65" w:type="dxa"/>
            <w:vMerge/>
            <w:vAlign w:val="center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  <w:vMerge/>
            <w:vAlign w:val="center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  <w:vMerge/>
            <w:vAlign w:val="center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  <w:vAlign w:val="center"/>
          </w:tcPr>
          <w:p w:rsidR="00935D33" w:rsidRPr="00CD42A7" w:rsidRDefault="00935D33" w:rsidP="00E653AA">
            <w:pPr>
              <w:jc w:val="center"/>
            </w:pPr>
            <w:proofErr w:type="spellStart"/>
            <w:r w:rsidRPr="00CD42A7">
              <w:t>приб</w:t>
            </w:r>
            <w:proofErr w:type="spellEnd"/>
            <w:r w:rsidRPr="00CD42A7">
              <w:t>.</w:t>
            </w:r>
          </w:p>
        </w:tc>
        <w:tc>
          <w:tcPr>
            <w:tcW w:w="879" w:type="dxa"/>
            <w:vAlign w:val="center"/>
          </w:tcPr>
          <w:p w:rsidR="00935D33" w:rsidRPr="00CD42A7" w:rsidRDefault="00935D33" w:rsidP="00E653AA">
            <w:pPr>
              <w:jc w:val="center"/>
            </w:pPr>
            <w:proofErr w:type="spellStart"/>
            <w:r w:rsidRPr="00CD42A7">
              <w:t>убыт</w:t>
            </w:r>
            <w:proofErr w:type="spellEnd"/>
            <w:r w:rsidRPr="00CD42A7">
              <w:t>.</w:t>
            </w:r>
          </w:p>
        </w:tc>
        <w:tc>
          <w:tcPr>
            <w:tcW w:w="1699" w:type="dxa"/>
            <w:vMerge/>
            <w:vAlign w:val="center"/>
          </w:tcPr>
          <w:p w:rsidR="00935D33" w:rsidRPr="00CD42A7" w:rsidRDefault="00935D33" w:rsidP="00E653AA">
            <w:pPr>
              <w:jc w:val="center"/>
            </w:pPr>
          </w:p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3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4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5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6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7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8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9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0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1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2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3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4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5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6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7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8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19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0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1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2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3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4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  <w:r w:rsidRPr="00CD42A7">
              <w:t>25.</w:t>
            </w:r>
          </w:p>
        </w:tc>
        <w:tc>
          <w:tcPr>
            <w:tcW w:w="2048" w:type="dxa"/>
          </w:tcPr>
          <w:p w:rsidR="00935D33" w:rsidRPr="00CD42A7" w:rsidRDefault="00935D33" w:rsidP="00E653AA"/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752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2048" w:type="dxa"/>
          </w:tcPr>
          <w:p w:rsidR="00935D33" w:rsidRPr="00CD42A7" w:rsidRDefault="00935D33" w:rsidP="00E653AA">
            <w:pPr>
              <w:jc w:val="right"/>
            </w:pPr>
            <w:r w:rsidRPr="00CD42A7">
              <w:t>ИТОГО:</w:t>
            </w:r>
          </w:p>
        </w:tc>
        <w:tc>
          <w:tcPr>
            <w:tcW w:w="1165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536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18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6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879" w:type="dxa"/>
          </w:tcPr>
          <w:p w:rsidR="00935D33" w:rsidRPr="00CD42A7" w:rsidRDefault="00935D33" w:rsidP="00E653AA">
            <w:pPr>
              <w:jc w:val="center"/>
            </w:pPr>
          </w:p>
        </w:tc>
        <w:tc>
          <w:tcPr>
            <w:tcW w:w="1699" w:type="dxa"/>
          </w:tcPr>
          <w:p w:rsidR="00935D33" w:rsidRPr="00CD42A7" w:rsidRDefault="00935D33" w:rsidP="00E653AA"/>
        </w:tc>
      </w:tr>
    </w:tbl>
    <w:p w:rsidR="00935D33" w:rsidRPr="00CD42A7" w:rsidRDefault="00935D33" w:rsidP="00935D33"/>
    <w:p w:rsidR="00935D33" w:rsidRPr="00CD42A7" w:rsidRDefault="00935D33" w:rsidP="00935D33">
      <w:pPr>
        <w:pStyle w:val="af9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</w:rPr>
        <w:t xml:space="preserve"> </w:t>
      </w:r>
    </w:p>
    <w:p w:rsidR="00935D33" w:rsidRPr="00CD42A7" w:rsidRDefault="00935D33" w:rsidP="00935D33">
      <w:pPr>
        <w:pStyle w:val="af9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</w:rPr>
        <w:t xml:space="preserve"> </w:t>
      </w:r>
    </w:p>
    <w:p w:rsidR="00935D33" w:rsidRDefault="00935D33" w:rsidP="00935D33"/>
    <w:p w:rsidR="00935D33" w:rsidRDefault="00935D33" w:rsidP="00935D33"/>
    <w:p w:rsidR="00C254E0" w:rsidRDefault="00C254E0" w:rsidP="00935D33">
      <w:pPr>
        <w:ind w:left="5040"/>
        <w:jc w:val="center"/>
        <w:rPr>
          <w:bCs/>
        </w:rPr>
      </w:pPr>
      <w:bookmarkStart w:id="10" w:name="sub_3700"/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C254E0" w:rsidRDefault="00C254E0" w:rsidP="00935D33">
      <w:pPr>
        <w:ind w:left="5040"/>
        <w:jc w:val="center"/>
        <w:rPr>
          <w:bCs/>
        </w:rPr>
      </w:pPr>
    </w:p>
    <w:p w:rsidR="00935D33" w:rsidRPr="00C82BB9" w:rsidRDefault="00935D33" w:rsidP="00935D33">
      <w:pPr>
        <w:ind w:left="5040"/>
        <w:jc w:val="center"/>
        <w:rPr>
          <w:bCs/>
        </w:rPr>
      </w:pPr>
      <w:r>
        <w:rPr>
          <w:bCs/>
        </w:rPr>
        <w:lastRenderedPageBreak/>
        <w:t>Приложение 7</w:t>
      </w:r>
    </w:p>
    <w:p w:rsidR="00935D33" w:rsidRPr="00C82BB9" w:rsidRDefault="00935D33" w:rsidP="00935D33">
      <w:pPr>
        <w:shd w:val="clear" w:color="auto" w:fill="FFFFFF"/>
        <w:ind w:left="5040"/>
        <w:jc w:val="center"/>
        <w:rPr>
          <w:sz w:val="26"/>
          <w:szCs w:val="26"/>
        </w:rPr>
      </w:pPr>
      <w:r w:rsidRPr="00C82BB9">
        <w:rPr>
          <w:sz w:val="26"/>
          <w:szCs w:val="26"/>
        </w:rPr>
        <w:t>к Положению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о пункте временного размещения пострадавшего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>в чрезвычайных ситуациях населения</w:t>
      </w:r>
      <w:r>
        <w:rPr>
          <w:sz w:val="26"/>
          <w:szCs w:val="26"/>
        </w:rPr>
        <w:t xml:space="preserve"> </w:t>
      </w:r>
      <w:r w:rsidRPr="00C82BB9">
        <w:rPr>
          <w:sz w:val="26"/>
          <w:szCs w:val="26"/>
        </w:rPr>
        <w:t xml:space="preserve">на территории </w:t>
      </w:r>
      <w:r>
        <w:rPr>
          <w:sz w:val="26"/>
          <w:szCs w:val="26"/>
        </w:rPr>
        <w:t>городского округа город Шахунья</w:t>
      </w:r>
    </w:p>
    <w:p w:rsidR="00935D33" w:rsidRPr="00CD42A7" w:rsidRDefault="00935D33" w:rsidP="00935D33">
      <w:pPr>
        <w:shd w:val="clear" w:color="auto" w:fill="FFFFFF"/>
        <w:ind w:left="5040"/>
        <w:jc w:val="center"/>
      </w:pPr>
    </w:p>
    <w:bookmarkEnd w:id="10"/>
    <w:p w:rsidR="00935D33" w:rsidRPr="00CD42A7" w:rsidRDefault="00935D33" w:rsidP="00935D33">
      <w:pPr>
        <w:pStyle w:val="afa"/>
        <w:rPr>
          <w:rFonts w:ascii="Times New Roman" w:hAnsi="Times New Roman" w:cs="Times New Roman"/>
          <w:color w:val="auto"/>
        </w:rPr>
      </w:pPr>
    </w:p>
    <w:p w:rsidR="00935D33" w:rsidRPr="00B976F3" w:rsidRDefault="00935D33" w:rsidP="00C254E0">
      <w:pPr>
        <w:pStyle w:val="1"/>
        <w:jc w:val="center"/>
        <w:rPr>
          <w:rFonts w:ascii="Times New Roman" w:hAnsi="Times New Roman"/>
          <w:sz w:val="28"/>
          <w:szCs w:val="28"/>
        </w:rPr>
      </w:pPr>
      <w:r w:rsidRPr="00B976F3">
        <w:rPr>
          <w:rFonts w:ascii="Times New Roman" w:hAnsi="Times New Roman"/>
          <w:sz w:val="28"/>
          <w:szCs w:val="28"/>
        </w:rPr>
        <w:t>Журнал</w:t>
      </w:r>
      <w:r w:rsidRPr="00B976F3">
        <w:rPr>
          <w:rFonts w:ascii="Times New Roman" w:hAnsi="Times New Roman"/>
          <w:sz w:val="28"/>
          <w:szCs w:val="28"/>
        </w:rPr>
        <w:br/>
        <w:t>полученных и отданных распоряжений</w:t>
      </w:r>
    </w:p>
    <w:p w:rsidR="00935D33" w:rsidRPr="00CD42A7" w:rsidRDefault="00935D33" w:rsidP="00935D3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830"/>
        <w:gridCol w:w="1950"/>
        <w:gridCol w:w="1550"/>
        <w:gridCol w:w="1690"/>
        <w:gridCol w:w="1569"/>
      </w:tblGrid>
      <w:tr w:rsidR="00935D33" w:rsidRPr="006D11F2" w:rsidTr="00E653AA">
        <w:tc>
          <w:tcPr>
            <w:tcW w:w="1548" w:type="dxa"/>
            <w:vAlign w:val="center"/>
          </w:tcPr>
          <w:p w:rsidR="00935D33" w:rsidRPr="006D11F2" w:rsidRDefault="00935D33" w:rsidP="00E653AA">
            <w:pPr>
              <w:jc w:val="center"/>
            </w:pPr>
            <w:r w:rsidRPr="006D11F2">
              <w:t>Дата и время получения (передачи) информации</w:t>
            </w:r>
          </w:p>
        </w:tc>
        <w:tc>
          <w:tcPr>
            <w:tcW w:w="1830" w:type="dxa"/>
            <w:vAlign w:val="center"/>
          </w:tcPr>
          <w:p w:rsidR="00935D33" w:rsidRPr="006D11F2" w:rsidRDefault="00935D33" w:rsidP="00E653AA">
            <w:pPr>
              <w:jc w:val="center"/>
            </w:pPr>
            <w:r w:rsidRPr="006D11F2">
              <w:t xml:space="preserve">От кого поступило распоряжение </w:t>
            </w:r>
          </w:p>
        </w:tc>
        <w:tc>
          <w:tcPr>
            <w:tcW w:w="1950" w:type="dxa"/>
            <w:vAlign w:val="center"/>
          </w:tcPr>
          <w:p w:rsidR="00935D33" w:rsidRPr="006D11F2" w:rsidRDefault="00935D33" w:rsidP="00E653AA">
            <w:pPr>
              <w:jc w:val="center"/>
            </w:pPr>
            <w:proofErr w:type="gramStart"/>
            <w:r w:rsidRPr="006D11F2">
              <w:t>Краткое содержание (Ф.И.О., объект,</w:t>
            </w:r>
            <w:proofErr w:type="gramEnd"/>
          </w:p>
          <w:p w:rsidR="00935D33" w:rsidRPr="006D11F2" w:rsidRDefault="00935D33" w:rsidP="00E653AA">
            <w:pPr>
              <w:jc w:val="center"/>
            </w:pPr>
            <w:r w:rsidRPr="006D11F2">
              <w:t>№ телефона)</w:t>
            </w:r>
          </w:p>
        </w:tc>
        <w:tc>
          <w:tcPr>
            <w:tcW w:w="1550" w:type="dxa"/>
            <w:vAlign w:val="center"/>
          </w:tcPr>
          <w:p w:rsidR="00935D33" w:rsidRPr="006D11F2" w:rsidRDefault="00935D33" w:rsidP="00E653AA">
            <w:pPr>
              <w:jc w:val="center"/>
            </w:pPr>
            <w:r w:rsidRPr="006D11F2">
              <w:t>Кому доведено</w:t>
            </w:r>
          </w:p>
        </w:tc>
        <w:tc>
          <w:tcPr>
            <w:tcW w:w="1690" w:type="dxa"/>
            <w:vAlign w:val="center"/>
          </w:tcPr>
          <w:p w:rsidR="00935D33" w:rsidRPr="006D11F2" w:rsidRDefault="00935D33" w:rsidP="00E653AA">
            <w:pPr>
              <w:jc w:val="center"/>
            </w:pPr>
            <w:r w:rsidRPr="006D11F2">
              <w:t xml:space="preserve">Фамилия и роспись </w:t>
            </w:r>
            <w:proofErr w:type="gramStart"/>
            <w:r w:rsidRPr="006D11F2">
              <w:t>принявшего</w:t>
            </w:r>
            <w:proofErr w:type="gramEnd"/>
            <w:r w:rsidRPr="006D11F2">
              <w:t xml:space="preserve"> (передавшего) распоряжение </w:t>
            </w:r>
          </w:p>
        </w:tc>
        <w:tc>
          <w:tcPr>
            <w:tcW w:w="1569" w:type="dxa"/>
            <w:vAlign w:val="center"/>
          </w:tcPr>
          <w:p w:rsidR="00935D33" w:rsidRPr="006D11F2" w:rsidRDefault="00935D33" w:rsidP="00E653AA">
            <w:pPr>
              <w:jc w:val="center"/>
            </w:pPr>
            <w:r w:rsidRPr="006D11F2">
              <w:t>Примечание</w:t>
            </w:r>
          </w:p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  <w:tr w:rsidR="00935D33" w:rsidRPr="00CD42A7" w:rsidTr="00E653AA">
        <w:tc>
          <w:tcPr>
            <w:tcW w:w="1548" w:type="dxa"/>
          </w:tcPr>
          <w:p w:rsidR="00935D33" w:rsidRPr="00CD42A7" w:rsidRDefault="00935D33" w:rsidP="00E653AA"/>
        </w:tc>
        <w:tc>
          <w:tcPr>
            <w:tcW w:w="1830" w:type="dxa"/>
          </w:tcPr>
          <w:p w:rsidR="00935D33" w:rsidRPr="00CD42A7" w:rsidRDefault="00935D33" w:rsidP="00E653AA"/>
        </w:tc>
        <w:tc>
          <w:tcPr>
            <w:tcW w:w="1950" w:type="dxa"/>
          </w:tcPr>
          <w:p w:rsidR="00935D33" w:rsidRPr="00CD42A7" w:rsidRDefault="00935D33" w:rsidP="00E653AA"/>
        </w:tc>
        <w:tc>
          <w:tcPr>
            <w:tcW w:w="1550" w:type="dxa"/>
          </w:tcPr>
          <w:p w:rsidR="00935D33" w:rsidRPr="00CD42A7" w:rsidRDefault="00935D33" w:rsidP="00E653AA"/>
        </w:tc>
        <w:tc>
          <w:tcPr>
            <w:tcW w:w="1690" w:type="dxa"/>
          </w:tcPr>
          <w:p w:rsidR="00935D33" w:rsidRPr="00CD42A7" w:rsidRDefault="00935D33" w:rsidP="00E653AA"/>
        </w:tc>
        <w:tc>
          <w:tcPr>
            <w:tcW w:w="1569" w:type="dxa"/>
          </w:tcPr>
          <w:p w:rsidR="00935D33" w:rsidRPr="00CD42A7" w:rsidRDefault="00935D33" w:rsidP="00E653AA"/>
        </w:tc>
      </w:tr>
    </w:tbl>
    <w:p w:rsidR="00935D33" w:rsidRPr="00CD42A7" w:rsidRDefault="00935D33" w:rsidP="00935D33"/>
    <w:p w:rsidR="00935D33" w:rsidRDefault="00935D33" w:rsidP="00935D33"/>
    <w:p w:rsidR="00C254E0" w:rsidRDefault="00C254E0" w:rsidP="00935D33"/>
    <w:p w:rsidR="00C254E0" w:rsidRDefault="00C254E0" w:rsidP="00935D33"/>
    <w:p w:rsidR="00C254E0" w:rsidRDefault="00C254E0" w:rsidP="00935D33"/>
    <w:p w:rsidR="00C254E0" w:rsidRDefault="00C254E0" w:rsidP="00935D33"/>
    <w:p w:rsidR="00C254E0" w:rsidRDefault="00C254E0" w:rsidP="00935D33"/>
    <w:p w:rsidR="00C254E0" w:rsidRDefault="00C254E0" w:rsidP="00935D33"/>
    <w:p w:rsidR="00935D33" w:rsidRPr="00191A16" w:rsidRDefault="00935D33" w:rsidP="00935D33">
      <w:pPr>
        <w:jc w:val="right"/>
        <w:rPr>
          <w:bCs/>
        </w:rPr>
      </w:pPr>
      <w:r w:rsidRPr="00191A16">
        <w:rPr>
          <w:bCs/>
        </w:rPr>
        <w:lastRenderedPageBreak/>
        <w:t>Приложение 8</w:t>
      </w:r>
    </w:p>
    <w:p w:rsidR="00935D33" w:rsidRPr="00191A16" w:rsidRDefault="00935D33" w:rsidP="00935D33">
      <w:pPr>
        <w:jc w:val="right"/>
        <w:rPr>
          <w:bCs/>
          <w:szCs w:val="28"/>
        </w:rPr>
      </w:pPr>
      <w:r w:rsidRPr="00191A16">
        <w:rPr>
          <w:bCs/>
        </w:rPr>
        <w:t>к Положению о ПВР</w:t>
      </w:r>
    </w:p>
    <w:p w:rsidR="00935D33" w:rsidRPr="00191A16" w:rsidRDefault="00935D33" w:rsidP="00935D33">
      <w:pPr>
        <w:jc w:val="right"/>
        <w:rPr>
          <w:bCs/>
        </w:rPr>
      </w:pPr>
    </w:p>
    <w:p w:rsidR="00935D33" w:rsidRPr="00191A16" w:rsidRDefault="00935D33" w:rsidP="00935D33">
      <w:pPr>
        <w:jc w:val="center"/>
        <w:rPr>
          <w:b/>
          <w:bCs/>
          <w:szCs w:val="28"/>
        </w:rPr>
      </w:pPr>
      <w:r w:rsidRPr="00191A16">
        <w:rPr>
          <w:b/>
          <w:bCs/>
          <w:szCs w:val="28"/>
        </w:rPr>
        <w:t>Образец оформления функциональных обязанностей</w:t>
      </w:r>
    </w:p>
    <w:p w:rsidR="00935D33" w:rsidRPr="00191A16" w:rsidRDefault="00935D33" w:rsidP="00935D33">
      <w:pPr>
        <w:jc w:val="right"/>
        <w:rPr>
          <w:bCs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383"/>
        <w:gridCol w:w="4756"/>
      </w:tblGrid>
      <w:tr w:rsidR="00935D33" w:rsidRPr="00191A16" w:rsidTr="00E653AA">
        <w:tc>
          <w:tcPr>
            <w:tcW w:w="5637" w:type="dxa"/>
          </w:tcPr>
          <w:p w:rsidR="00935D33" w:rsidRPr="00191A16" w:rsidRDefault="00935D33" w:rsidP="00E653AA">
            <w:pPr>
              <w:jc w:val="right"/>
              <w:rPr>
                <w:bCs/>
              </w:rPr>
            </w:pPr>
          </w:p>
        </w:tc>
        <w:tc>
          <w:tcPr>
            <w:tcW w:w="4784" w:type="dxa"/>
          </w:tcPr>
          <w:p w:rsidR="00935D33" w:rsidRPr="00191A16" w:rsidRDefault="00935D33" w:rsidP="00E653AA">
            <w:pPr>
              <w:jc w:val="center"/>
              <w:rPr>
                <w:bCs/>
              </w:rPr>
            </w:pPr>
            <w:r w:rsidRPr="00191A16">
              <w:rPr>
                <w:bCs/>
              </w:rPr>
              <w:t>УТВЕРЖДАЮ</w:t>
            </w:r>
          </w:p>
          <w:p w:rsidR="00935D33" w:rsidRPr="00191A16" w:rsidRDefault="00935D33" w:rsidP="00E653AA">
            <w:pPr>
              <w:jc w:val="center"/>
              <w:rPr>
                <w:bCs/>
              </w:rPr>
            </w:pPr>
            <w:r w:rsidRPr="00191A16">
              <w:rPr>
                <w:bCs/>
              </w:rPr>
              <w:t>Председатель эвакуационной комиссии _________________________________</w:t>
            </w:r>
          </w:p>
          <w:p w:rsidR="00935D33" w:rsidRPr="00191A16" w:rsidRDefault="00935D33" w:rsidP="00E653AA">
            <w:pPr>
              <w:jc w:val="center"/>
              <w:rPr>
                <w:bCs/>
                <w:sz w:val="18"/>
                <w:szCs w:val="18"/>
              </w:rPr>
            </w:pPr>
            <w:r w:rsidRPr="00191A16">
              <w:rPr>
                <w:bCs/>
                <w:sz w:val="18"/>
                <w:szCs w:val="18"/>
              </w:rPr>
              <w:t>(муниципальное образование)</w:t>
            </w:r>
          </w:p>
          <w:p w:rsidR="00935D33" w:rsidRPr="00191A16" w:rsidRDefault="00935D33" w:rsidP="00E653AA">
            <w:pPr>
              <w:rPr>
                <w:bCs/>
                <w:szCs w:val="28"/>
              </w:rPr>
            </w:pPr>
            <w:r w:rsidRPr="00191A16">
              <w:rPr>
                <w:bCs/>
                <w:szCs w:val="28"/>
              </w:rPr>
              <w:t xml:space="preserve">     __________           _____________</w:t>
            </w:r>
          </w:p>
          <w:p w:rsidR="00935D33" w:rsidRPr="00191A16" w:rsidRDefault="00935D33" w:rsidP="00E653AA">
            <w:pPr>
              <w:rPr>
                <w:bCs/>
                <w:sz w:val="18"/>
                <w:szCs w:val="18"/>
              </w:rPr>
            </w:pPr>
            <w:r w:rsidRPr="00191A16">
              <w:rPr>
                <w:bCs/>
                <w:sz w:val="18"/>
                <w:szCs w:val="18"/>
              </w:rPr>
              <w:t xml:space="preserve">            (под</w:t>
            </w:r>
            <w:r>
              <w:rPr>
                <w:bCs/>
                <w:sz w:val="18"/>
                <w:szCs w:val="18"/>
              </w:rPr>
              <w:t>п</w:t>
            </w:r>
            <w:r w:rsidRPr="00191A16">
              <w:rPr>
                <w:bCs/>
                <w:sz w:val="18"/>
                <w:szCs w:val="18"/>
              </w:rPr>
              <w:t>ись)                            (фамилия и инициалы)</w:t>
            </w:r>
          </w:p>
          <w:p w:rsidR="00935D33" w:rsidRPr="00191A16" w:rsidRDefault="00935D33" w:rsidP="00E653AA">
            <w:pPr>
              <w:rPr>
                <w:bCs/>
                <w:szCs w:val="28"/>
              </w:rPr>
            </w:pPr>
            <w:r w:rsidRPr="00191A16">
              <w:rPr>
                <w:bCs/>
                <w:szCs w:val="28"/>
              </w:rPr>
              <w:t xml:space="preserve">    «____» __________ 20___ года</w:t>
            </w:r>
          </w:p>
          <w:p w:rsidR="00935D33" w:rsidRPr="00191A16" w:rsidRDefault="00935D33" w:rsidP="00E653AA">
            <w:pPr>
              <w:rPr>
                <w:bCs/>
                <w:szCs w:val="28"/>
              </w:rPr>
            </w:pPr>
            <w:r w:rsidRPr="00191A16">
              <w:rPr>
                <w:bCs/>
                <w:szCs w:val="28"/>
              </w:rPr>
              <w:t>М.П.</w:t>
            </w:r>
          </w:p>
          <w:p w:rsidR="00935D33" w:rsidRPr="00191A16" w:rsidRDefault="00935D33" w:rsidP="00E653AA">
            <w:pPr>
              <w:jc w:val="center"/>
              <w:rPr>
                <w:bCs/>
                <w:sz w:val="18"/>
                <w:szCs w:val="18"/>
              </w:rPr>
            </w:pPr>
            <w:r w:rsidRPr="00191A16">
              <w:rPr>
                <w:bCs/>
                <w:sz w:val="18"/>
                <w:szCs w:val="18"/>
              </w:rPr>
              <w:t xml:space="preserve"> </w:t>
            </w:r>
          </w:p>
        </w:tc>
      </w:tr>
    </w:tbl>
    <w:p w:rsidR="00935D33" w:rsidRPr="00191A16" w:rsidRDefault="00935D33" w:rsidP="00935D33">
      <w:pPr>
        <w:jc w:val="right"/>
        <w:rPr>
          <w:bCs/>
        </w:rPr>
      </w:pPr>
    </w:p>
    <w:p w:rsidR="00935D33" w:rsidRPr="00191A16" w:rsidRDefault="00935D33" w:rsidP="00935D33">
      <w:pPr>
        <w:jc w:val="center"/>
        <w:rPr>
          <w:b/>
          <w:bCs/>
          <w:szCs w:val="28"/>
        </w:rPr>
      </w:pPr>
      <w:r w:rsidRPr="00191A16">
        <w:rPr>
          <w:b/>
          <w:bCs/>
          <w:szCs w:val="28"/>
        </w:rPr>
        <w:t>ФУНКЦИОНАЛЬНЫЕ ОБЯЗАННОСТИ</w:t>
      </w:r>
    </w:p>
    <w:p w:rsidR="00935D33" w:rsidRPr="00191A16" w:rsidRDefault="00935D33" w:rsidP="00935D33">
      <w:pPr>
        <w:jc w:val="center"/>
        <w:rPr>
          <w:b/>
          <w:bCs/>
          <w:szCs w:val="28"/>
        </w:rPr>
      </w:pPr>
      <w:r w:rsidRPr="00191A16">
        <w:rPr>
          <w:b/>
          <w:bCs/>
          <w:szCs w:val="28"/>
        </w:rPr>
        <w:t>начальника пункта временного размещения</w:t>
      </w:r>
    </w:p>
    <w:p w:rsidR="00935D33" w:rsidRPr="00191A16" w:rsidRDefault="00935D33" w:rsidP="00935D33">
      <w:pPr>
        <w:jc w:val="center"/>
        <w:rPr>
          <w:bCs/>
          <w:szCs w:val="28"/>
        </w:rPr>
      </w:pPr>
    </w:p>
    <w:p w:rsidR="00935D33" w:rsidRPr="00191A16" w:rsidRDefault="00935D33" w:rsidP="00935D33">
      <w:pPr>
        <w:jc w:val="center"/>
        <w:rPr>
          <w:bCs/>
          <w:szCs w:val="28"/>
        </w:rPr>
      </w:pPr>
      <w:proofErr w:type="gramStart"/>
      <w:r w:rsidRPr="00191A16">
        <w:rPr>
          <w:bCs/>
          <w:szCs w:val="28"/>
        </w:rPr>
        <w:t>(текстовая часть</w:t>
      </w:r>
      <w:proofErr w:type="gramEnd"/>
    </w:p>
    <w:p w:rsidR="00935D33" w:rsidRPr="00191A16" w:rsidRDefault="00935D33" w:rsidP="00935D33">
      <w:pPr>
        <w:rPr>
          <w:bCs/>
          <w:szCs w:val="28"/>
        </w:rPr>
      </w:pPr>
    </w:p>
    <w:p w:rsidR="00935D33" w:rsidRPr="00191A16" w:rsidRDefault="00935D33" w:rsidP="00935D33">
      <w:pPr>
        <w:rPr>
          <w:bCs/>
          <w:szCs w:val="28"/>
        </w:rPr>
      </w:pPr>
      <w:r w:rsidRPr="00191A16">
        <w:rPr>
          <w:bCs/>
          <w:szCs w:val="28"/>
        </w:rPr>
        <w:t>Ознакомлен: __________  _____________</w:t>
      </w:r>
    </w:p>
    <w:p w:rsidR="00935D33" w:rsidRPr="00191A16" w:rsidRDefault="00935D33" w:rsidP="00935D33">
      <w:pPr>
        <w:rPr>
          <w:bCs/>
          <w:sz w:val="18"/>
          <w:szCs w:val="18"/>
        </w:rPr>
      </w:pPr>
      <w:r w:rsidRPr="00191A16">
        <w:rPr>
          <w:bCs/>
          <w:sz w:val="18"/>
          <w:szCs w:val="18"/>
        </w:rPr>
        <w:t xml:space="preserve">                                          (под</w:t>
      </w:r>
      <w:r>
        <w:rPr>
          <w:bCs/>
          <w:sz w:val="18"/>
          <w:szCs w:val="18"/>
        </w:rPr>
        <w:t>п</w:t>
      </w:r>
      <w:r w:rsidRPr="00191A16">
        <w:rPr>
          <w:bCs/>
          <w:sz w:val="18"/>
          <w:szCs w:val="18"/>
        </w:rPr>
        <w:t>ись)          (фамилия и инициалы)</w:t>
      </w:r>
    </w:p>
    <w:p w:rsidR="00935D33" w:rsidRPr="00172645" w:rsidRDefault="00935D33" w:rsidP="00935D33">
      <w:pPr>
        <w:rPr>
          <w:bCs/>
          <w:szCs w:val="28"/>
          <w:highlight w:val="yellow"/>
        </w:rPr>
      </w:pPr>
    </w:p>
    <w:p w:rsidR="00935D33" w:rsidRPr="00172645" w:rsidRDefault="00935D33" w:rsidP="00935D33">
      <w:pPr>
        <w:rPr>
          <w:bCs/>
          <w:szCs w:val="28"/>
          <w:highlight w:val="yellow"/>
        </w:rPr>
      </w:pPr>
    </w:p>
    <w:p w:rsidR="00935D33" w:rsidRPr="00172645" w:rsidRDefault="00935D33" w:rsidP="00935D33">
      <w:pPr>
        <w:rPr>
          <w:bCs/>
          <w:szCs w:val="28"/>
          <w:highlight w:val="yellow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456"/>
        <w:gridCol w:w="4683"/>
      </w:tblGrid>
      <w:tr w:rsidR="00935D33" w:rsidRPr="00191A16" w:rsidTr="00E653AA">
        <w:tc>
          <w:tcPr>
            <w:tcW w:w="5637" w:type="dxa"/>
          </w:tcPr>
          <w:p w:rsidR="00935D33" w:rsidRPr="00191A16" w:rsidRDefault="00935D33" w:rsidP="00E653AA">
            <w:pPr>
              <w:rPr>
                <w:bCs/>
              </w:rPr>
            </w:pPr>
          </w:p>
          <w:p w:rsidR="00935D33" w:rsidRPr="00191A16" w:rsidRDefault="00935D33" w:rsidP="00E653AA">
            <w:pPr>
              <w:rPr>
                <w:bCs/>
              </w:rPr>
            </w:pPr>
          </w:p>
        </w:tc>
        <w:tc>
          <w:tcPr>
            <w:tcW w:w="4784" w:type="dxa"/>
          </w:tcPr>
          <w:p w:rsidR="00935D33" w:rsidRPr="00191A16" w:rsidRDefault="00935D33" w:rsidP="00E653AA">
            <w:pPr>
              <w:jc w:val="center"/>
              <w:rPr>
                <w:bCs/>
              </w:rPr>
            </w:pPr>
            <w:r w:rsidRPr="00191A16">
              <w:rPr>
                <w:bCs/>
              </w:rPr>
              <w:t>УТВЕРЖДАЮ</w:t>
            </w:r>
          </w:p>
          <w:p w:rsidR="00935D33" w:rsidRPr="00191A16" w:rsidRDefault="00935D33" w:rsidP="00E653AA">
            <w:pPr>
              <w:jc w:val="center"/>
              <w:rPr>
                <w:bCs/>
                <w:sz w:val="18"/>
                <w:szCs w:val="18"/>
              </w:rPr>
            </w:pPr>
            <w:r w:rsidRPr="00191A16">
              <w:rPr>
                <w:bCs/>
              </w:rPr>
              <w:t xml:space="preserve">Начальник пункта временного размещения </w:t>
            </w:r>
          </w:p>
          <w:p w:rsidR="00935D33" w:rsidRPr="00191A16" w:rsidRDefault="00935D33" w:rsidP="00E653AA">
            <w:pPr>
              <w:rPr>
                <w:bCs/>
                <w:szCs w:val="28"/>
              </w:rPr>
            </w:pPr>
            <w:r w:rsidRPr="00191A16">
              <w:rPr>
                <w:bCs/>
                <w:szCs w:val="28"/>
              </w:rPr>
              <w:t xml:space="preserve">     __________           _____________</w:t>
            </w:r>
          </w:p>
          <w:p w:rsidR="00935D33" w:rsidRPr="00191A16" w:rsidRDefault="00935D33" w:rsidP="00E653AA">
            <w:pPr>
              <w:rPr>
                <w:bCs/>
                <w:sz w:val="18"/>
                <w:szCs w:val="18"/>
              </w:rPr>
            </w:pPr>
            <w:r w:rsidRPr="00191A16">
              <w:rPr>
                <w:bCs/>
                <w:sz w:val="18"/>
                <w:szCs w:val="18"/>
              </w:rPr>
              <w:t xml:space="preserve">            (под</w:t>
            </w:r>
            <w:r>
              <w:rPr>
                <w:bCs/>
                <w:sz w:val="18"/>
                <w:szCs w:val="18"/>
              </w:rPr>
              <w:t>п</w:t>
            </w:r>
            <w:r w:rsidRPr="00191A16">
              <w:rPr>
                <w:bCs/>
                <w:sz w:val="18"/>
                <w:szCs w:val="18"/>
              </w:rPr>
              <w:t>ись)                            (фамилия и инициалы)</w:t>
            </w:r>
          </w:p>
          <w:p w:rsidR="00935D33" w:rsidRPr="00191A16" w:rsidRDefault="00935D33" w:rsidP="00E653AA">
            <w:pPr>
              <w:rPr>
                <w:bCs/>
                <w:szCs w:val="28"/>
              </w:rPr>
            </w:pPr>
            <w:r w:rsidRPr="00191A16">
              <w:rPr>
                <w:bCs/>
                <w:szCs w:val="28"/>
              </w:rPr>
              <w:t xml:space="preserve">    «____» __________ 20___ года</w:t>
            </w:r>
          </w:p>
          <w:p w:rsidR="00935D33" w:rsidRPr="00191A16" w:rsidRDefault="00935D33" w:rsidP="00E653AA">
            <w:pPr>
              <w:rPr>
                <w:bCs/>
                <w:szCs w:val="28"/>
              </w:rPr>
            </w:pPr>
            <w:r w:rsidRPr="00191A16">
              <w:rPr>
                <w:bCs/>
                <w:szCs w:val="28"/>
              </w:rPr>
              <w:t>М.П.</w:t>
            </w:r>
          </w:p>
          <w:p w:rsidR="00935D33" w:rsidRPr="00191A16" w:rsidRDefault="00935D33" w:rsidP="00E653AA">
            <w:pPr>
              <w:jc w:val="center"/>
              <w:rPr>
                <w:bCs/>
                <w:sz w:val="18"/>
                <w:szCs w:val="18"/>
              </w:rPr>
            </w:pPr>
            <w:r w:rsidRPr="00191A16">
              <w:rPr>
                <w:bCs/>
                <w:sz w:val="18"/>
                <w:szCs w:val="18"/>
              </w:rPr>
              <w:t xml:space="preserve"> </w:t>
            </w:r>
          </w:p>
        </w:tc>
      </w:tr>
    </w:tbl>
    <w:p w:rsidR="00935D33" w:rsidRPr="00191A16" w:rsidRDefault="00935D33" w:rsidP="00935D33">
      <w:pPr>
        <w:jc w:val="right"/>
        <w:rPr>
          <w:bCs/>
        </w:rPr>
      </w:pPr>
    </w:p>
    <w:p w:rsidR="00935D33" w:rsidRPr="00191A16" w:rsidRDefault="00935D33" w:rsidP="00935D33">
      <w:pPr>
        <w:jc w:val="center"/>
        <w:rPr>
          <w:b/>
          <w:bCs/>
          <w:szCs w:val="28"/>
        </w:rPr>
      </w:pPr>
      <w:r w:rsidRPr="00191A16">
        <w:rPr>
          <w:b/>
          <w:bCs/>
          <w:szCs w:val="28"/>
        </w:rPr>
        <w:t>ФУНКЦИОНАЛЬНЫЕ ОБЯЗАННОСТИ</w:t>
      </w:r>
    </w:p>
    <w:p w:rsidR="00935D33" w:rsidRPr="00191A16" w:rsidRDefault="00935D33" w:rsidP="00935D33">
      <w:pPr>
        <w:jc w:val="center"/>
        <w:rPr>
          <w:b/>
          <w:szCs w:val="28"/>
        </w:rPr>
      </w:pPr>
      <w:r w:rsidRPr="00191A16">
        <w:rPr>
          <w:b/>
          <w:szCs w:val="28"/>
        </w:rPr>
        <w:t>начальника группы встречи, приема и регистрации</w:t>
      </w:r>
    </w:p>
    <w:p w:rsidR="00935D33" w:rsidRPr="00191A16" w:rsidRDefault="00935D33" w:rsidP="00935D33">
      <w:pPr>
        <w:jc w:val="center"/>
        <w:rPr>
          <w:szCs w:val="28"/>
        </w:rPr>
      </w:pPr>
      <w:r w:rsidRPr="00191A16">
        <w:rPr>
          <w:b/>
          <w:szCs w:val="28"/>
        </w:rPr>
        <w:t>пострадавшего населения</w:t>
      </w:r>
    </w:p>
    <w:p w:rsidR="00935D33" w:rsidRPr="00191A16" w:rsidRDefault="00935D33" w:rsidP="00935D33">
      <w:pPr>
        <w:jc w:val="right"/>
        <w:rPr>
          <w:szCs w:val="28"/>
        </w:rPr>
      </w:pPr>
    </w:p>
    <w:p w:rsidR="00935D33" w:rsidRPr="00191A16" w:rsidRDefault="00935D33" w:rsidP="00935D33">
      <w:pPr>
        <w:jc w:val="center"/>
        <w:rPr>
          <w:bCs/>
          <w:szCs w:val="28"/>
        </w:rPr>
      </w:pPr>
      <w:proofErr w:type="gramStart"/>
      <w:r w:rsidRPr="00191A16">
        <w:rPr>
          <w:bCs/>
          <w:szCs w:val="28"/>
        </w:rPr>
        <w:t>(текстовая часть</w:t>
      </w:r>
      <w:proofErr w:type="gramEnd"/>
    </w:p>
    <w:p w:rsidR="00935D33" w:rsidRPr="00191A16" w:rsidRDefault="00935D33" w:rsidP="00935D33">
      <w:pPr>
        <w:rPr>
          <w:bCs/>
          <w:szCs w:val="28"/>
        </w:rPr>
      </w:pPr>
    </w:p>
    <w:p w:rsidR="00935D33" w:rsidRPr="00191A16" w:rsidRDefault="00935D33" w:rsidP="00935D33">
      <w:pPr>
        <w:rPr>
          <w:bCs/>
          <w:szCs w:val="28"/>
        </w:rPr>
      </w:pPr>
      <w:r w:rsidRPr="00191A16">
        <w:rPr>
          <w:bCs/>
          <w:szCs w:val="28"/>
        </w:rPr>
        <w:t>Ознакомлен: __________  _____________</w:t>
      </w:r>
    </w:p>
    <w:p w:rsidR="00935D33" w:rsidRPr="00191A16" w:rsidRDefault="00935D33" w:rsidP="00935D33">
      <w:pPr>
        <w:rPr>
          <w:szCs w:val="28"/>
        </w:rPr>
      </w:pPr>
      <w:r w:rsidRPr="00191A16">
        <w:rPr>
          <w:bCs/>
          <w:sz w:val="18"/>
          <w:szCs w:val="18"/>
        </w:rPr>
        <w:t xml:space="preserve">                                          (под</w:t>
      </w:r>
      <w:r>
        <w:rPr>
          <w:bCs/>
          <w:sz w:val="18"/>
          <w:szCs w:val="18"/>
        </w:rPr>
        <w:t>п</w:t>
      </w:r>
      <w:r w:rsidRPr="00191A16">
        <w:rPr>
          <w:bCs/>
          <w:sz w:val="18"/>
          <w:szCs w:val="18"/>
        </w:rPr>
        <w:t>ись)          (фамилия и инициалы)</w:t>
      </w: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szCs w:val="28"/>
          <w:highlight w:val="yellow"/>
        </w:rPr>
      </w:pPr>
    </w:p>
    <w:p w:rsidR="00935D33" w:rsidRPr="00172645" w:rsidRDefault="00935D33" w:rsidP="00935D33">
      <w:pPr>
        <w:jc w:val="right"/>
        <w:rPr>
          <w:bCs/>
          <w:highlight w:val="yellow"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C254E0" w:rsidRDefault="00C254E0" w:rsidP="00935D33">
      <w:pPr>
        <w:jc w:val="right"/>
        <w:rPr>
          <w:bCs/>
        </w:rPr>
      </w:pP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lastRenderedPageBreak/>
        <w:t>Приложение 9</w:t>
      </w: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t>к Положению о ПВР</w:t>
      </w:r>
    </w:p>
    <w:p w:rsidR="00935D33" w:rsidRPr="008D1E68" w:rsidRDefault="00935D33" w:rsidP="00935D33">
      <w:pPr>
        <w:rPr>
          <w:szCs w:val="28"/>
        </w:rPr>
      </w:pPr>
    </w:p>
    <w:p w:rsidR="00935D33" w:rsidRPr="008D1E68" w:rsidRDefault="00935D33" w:rsidP="00935D33">
      <w:pPr>
        <w:jc w:val="center"/>
        <w:rPr>
          <w:b/>
          <w:szCs w:val="28"/>
        </w:rPr>
      </w:pPr>
      <w:r w:rsidRPr="008D1E68">
        <w:rPr>
          <w:b/>
          <w:szCs w:val="28"/>
        </w:rPr>
        <w:t>Образцы надписей</w:t>
      </w:r>
    </w:p>
    <w:p w:rsidR="00935D33" w:rsidRPr="008D1E68" w:rsidRDefault="00935D33" w:rsidP="00935D33">
      <w:pPr>
        <w:rPr>
          <w:szCs w:val="28"/>
        </w:rPr>
      </w:pPr>
    </w:p>
    <w:p w:rsidR="00935D33" w:rsidRPr="00172645" w:rsidRDefault="00935D33" w:rsidP="00935D33">
      <w:pPr>
        <w:rPr>
          <w:szCs w:val="28"/>
          <w:highlight w:val="yellow"/>
        </w:rPr>
      </w:pPr>
      <w:r w:rsidRPr="008D1E68">
        <w:rPr>
          <w:szCs w:val="28"/>
        </w:rPr>
        <w:t>а) вывеска у входа</w:t>
      </w:r>
    </w:p>
    <w:p w:rsidR="00935D33" w:rsidRPr="00172645" w:rsidRDefault="00935D33" w:rsidP="00935D33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Cs w:val="28"/>
          <w:highlight w:val="yellow"/>
        </w:rPr>
      </w:pPr>
    </w:p>
    <w:p w:rsidR="00935D33" w:rsidRPr="00172645" w:rsidRDefault="00935D33" w:rsidP="00935D33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Cs w:val="28"/>
          <w:highlight w:val="yellow"/>
        </w:rPr>
      </w:pPr>
    </w:p>
    <w:p w:rsidR="00935D33" w:rsidRPr="00191A16" w:rsidRDefault="00935D33" w:rsidP="00935D33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 w:val="72"/>
          <w:szCs w:val="72"/>
        </w:rPr>
      </w:pPr>
      <w:r w:rsidRPr="00191A16">
        <w:rPr>
          <w:b/>
          <w:color w:val="FF0000"/>
          <w:sz w:val="72"/>
          <w:szCs w:val="72"/>
        </w:rPr>
        <w:t xml:space="preserve">Пункт </w:t>
      </w:r>
    </w:p>
    <w:p w:rsidR="00935D33" w:rsidRPr="00191A16" w:rsidRDefault="00935D33" w:rsidP="00935D33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 w:val="72"/>
          <w:szCs w:val="72"/>
        </w:rPr>
      </w:pPr>
      <w:r w:rsidRPr="00191A16">
        <w:rPr>
          <w:b/>
          <w:color w:val="FF0000"/>
          <w:sz w:val="72"/>
          <w:szCs w:val="72"/>
        </w:rPr>
        <w:t>временного размещения населения</w:t>
      </w:r>
    </w:p>
    <w:p w:rsidR="00935D33" w:rsidRPr="00172645" w:rsidRDefault="00935D33" w:rsidP="00935D33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 w:val="72"/>
          <w:szCs w:val="72"/>
          <w:highlight w:val="yellow"/>
        </w:rPr>
      </w:pPr>
    </w:p>
    <w:p w:rsidR="00935D33" w:rsidRPr="00172645" w:rsidRDefault="00935D33" w:rsidP="00935D33">
      <w:pPr>
        <w:rPr>
          <w:szCs w:val="28"/>
          <w:highlight w:val="yellow"/>
        </w:rPr>
      </w:pPr>
      <w:r w:rsidRPr="00172645">
        <w:rPr>
          <w:szCs w:val="28"/>
          <w:highlight w:val="yellow"/>
        </w:rPr>
        <w:t xml:space="preserve">                                                    </w:t>
      </w: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  <w:highlight w:val="yellow"/>
        </w:rPr>
      </w:pPr>
    </w:p>
    <w:p w:rsidR="00C254E0" w:rsidRDefault="00C254E0" w:rsidP="00935D33">
      <w:pPr>
        <w:jc w:val="center"/>
        <w:rPr>
          <w:i/>
          <w:szCs w:val="28"/>
          <w:highlight w:val="yellow"/>
        </w:rPr>
      </w:pPr>
    </w:p>
    <w:p w:rsidR="00C254E0" w:rsidRDefault="00C254E0" w:rsidP="00935D33">
      <w:pPr>
        <w:jc w:val="center"/>
        <w:rPr>
          <w:i/>
          <w:szCs w:val="28"/>
          <w:highlight w:val="yellow"/>
        </w:rPr>
      </w:pPr>
    </w:p>
    <w:p w:rsidR="00C254E0" w:rsidRDefault="00C254E0" w:rsidP="00935D33">
      <w:pPr>
        <w:jc w:val="center"/>
        <w:rPr>
          <w:i/>
          <w:szCs w:val="28"/>
          <w:highlight w:val="yellow"/>
        </w:rPr>
      </w:pPr>
    </w:p>
    <w:p w:rsidR="00C254E0" w:rsidRDefault="00C254E0" w:rsidP="00935D33">
      <w:pPr>
        <w:jc w:val="center"/>
        <w:rPr>
          <w:i/>
          <w:szCs w:val="28"/>
          <w:highlight w:val="yellow"/>
        </w:rPr>
      </w:pPr>
    </w:p>
    <w:p w:rsidR="00C254E0" w:rsidRDefault="00C254E0" w:rsidP="00935D33">
      <w:pPr>
        <w:jc w:val="center"/>
        <w:rPr>
          <w:i/>
          <w:szCs w:val="28"/>
          <w:highlight w:val="yellow"/>
        </w:rPr>
      </w:pPr>
    </w:p>
    <w:p w:rsidR="00C254E0" w:rsidRDefault="00C254E0" w:rsidP="00935D33">
      <w:pPr>
        <w:jc w:val="center"/>
        <w:rPr>
          <w:i/>
          <w:szCs w:val="28"/>
          <w:highlight w:val="yellow"/>
        </w:rPr>
      </w:pPr>
    </w:p>
    <w:p w:rsidR="00C254E0" w:rsidRPr="00172645" w:rsidRDefault="00C254E0" w:rsidP="00935D33">
      <w:pPr>
        <w:jc w:val="center"/>
        <w:rPr>
          <w:i/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i/>
          <w:szCs w:val="28"/>
          <w:highlight w:val="yellow"/>
        </w:rPr>
      </w:pPr>
    </w:p>
    <w:p w:rsidR="00935D33" w:rsidRDefault="00935D33" w:rsidP="00935D33">
      <w:pPr>
        <w:jc w:val="center"/>
        <w:rPr>
          <w:i/>
          <w:szCs w:val="28"/>
        </w:rPr>
      </w:pPr>
      <w:r w:rsidRPr="00191A16">
        <w:rPr>
          <w:i/>
          <w:szCs w:val="28"/>
        </w:rPr>
        <w:lastRenderedPageBreak/>
        <w:t xml:space="preserve">Выполняется на белом фоне, красными буквами размером </w:t>
      </w:r>
      <w:r w:rsidRPr="00191A16">
        <w:rPr>
          <w:b/>
          <w:i/>
          <w:szCs w:val="28"/>
        </w:rPr>
        <w:t>А</w:t>
      </w:r>
      <w:proofErr w:type="gramStart"/>
      <w:r w:rsidRPr="00191A16">
        <w:rPr>
          <w:b/>
          <w:i/>
          <w:szCs w:val="28"/>
        </w:rPr>
        <w:t>1</w:t>
      </w:r>
      <w:proofErr w:type="gramEnd"/>
      <w:r w:rsidRPr="00191A16">
        <w:rPr>
          <w:i/>
          <w:szCs w:val="28"/>
        </w:rPr>
        <w:t xml:space="preserve"> - 594</w:t>
      </w:r>
      <w:r w:rsidRPr="00191A16">
        <w:rPr>
          <w:szCs w:val="28"/>
        </w:rPr>
        <w:t>х</w:t>
      </w:r>
      <w:r w:rsidRPr="00191A16">
        <w:rPr>
          <w:i/>
          <w:szCs w:val="28"/>
        </w:rPr>
        <w:t>841</w:t>
      </w:r>
      <w:r>
        <w:rPr>
          <w:i/>
          <w:szCs w:val="28"/>
        </w:rPr>
        <w:t xml:space="preserve"> </w:t>
      </w:r>
      <w:r w:rsidRPr="00191A16">
        <w:rPr>
          <w:i/>
          <w:szCs w:val="28"/>
        </w:rPr>
        <w:t>рекомендуется изготавливать из пластика</w:t>
      </w:r>
    </w:p>
    <w:p w:rsidR="00935D33" w:rsidRPr="00191A16" w:rsidRDefault="00935D33" w:rsidP="00935D33">
      <w:pPr>
        <w:jc w:val="center"/>
        <w:rPr>
          <w:i/>
          <w:szCs w:val="28"/>
        </w:rPr>
      </w:pPr>
    </w:p>
    <w:p w:rsidR="00935D33" w:rsidRPr="00172645" w:rsidRDefault="00935D33" w:rsidP="00935D33">
      <w:pPr>
        <w:jc w:val="center"/>
        <w:rPr>
          <w:szCs w:val="28"/>
          <w:highlight w:val="yellow"/>
        </w:rPr>
      </w:pPr>
      <w:r>
        <w:rPr>
          <w:b/>
          <w:noProof/>
          <w:szCs w:val="28"/>
        </w:rPr>
        <w:drawing>
          <wp:inline distT="0" distB="0" distL="0" distR="0">
            <wp:extent cx="3076575" cy="3895725"/>
            <wp:effectExtent l="0" t="0" r="0" b="0"/>
            <wp:docPr id="3" name="Рисунок 3" descr="IMG_20190319_145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G_20190319_1456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8"/>
        </w:rPr>
        <w:drawing>
          <wp:inline distT="0" distB="0" distL="0" distR="0">
            <wp:extent cx="3076575" cy="3895725"/>
            <wp:effectExtent l="0" t="0" r="0" b="0"/>
            <wp:docPr id="1" name="Рисунок 1" descr="IMG_20190319_143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G_20190319_14332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54E0" w:rsidRDefault="00C254E0" w:rsidP="00935D33">
      <w:pPr>
        <w:jc w:val="center"/>
        <w:rPr>
          <w:b/>
          <w:szCs w:val="28"/>
        </w:rPr>
      </w:pPr>
    </w:p>
    <w:p w:rsidR="00935D33" w:rsidRDefault="00935D33" w:rsidP="00935D33">
      <w:pPr>
        <w:jc w:val="center"/>
        <w:rPr>
          <w:b/>
          <w:szCs w:val="28"/>
        </w:rPr>
      </w:pPr>
      <w:r>
        <w:rPr>
          <w:b/>
          <w:szCs w:val="28"/>
        </w:rPr>
        <w:t xml:space="preserve">Вход в </w:t>
      </w:r>
      <w:r w:rsidRPr="00170C73">
        <w:rPr>
          <w:b/>
          <w:szCs w:val="28"/>
        </w:rPr>
        <w:t>пункт временного размещения</w:t>
      </w:r>
      <w:r>
        <w:rPr>
          <w:b/>
          <w:szCs w:val="28"/>
        </w:rPr>
        <w:t xml:space="preserve"> и помещения (вариант)</w:t>
      </w:r>
    </w:p>
    <w:p w:rsidR="00C254E0" w:rsidRDefault="00C254E0" w:rsidP="00935D33">
      <w:pPr>
        <w:jc w:val="center"/>
        <w:rPr>
          <w:b/>
          <w:szCs w:val="28"/>
        </w:rPr>
      </w:pPr>
    </w:p>
    <w:p w:rsidR="00935D33" w:rsidRPr="00191A16" w:rsidRDefault="00935D33" w:rsidP="00C254E0">
      <w:pPr>
        <w:ind w:firstLine="709"/>
        <w:rPr>
          <w:szCs w:val="28"/>
        </w:rPr>
      </w:pPr>
      <w:r w:rsidRPr="00191A16">
        <w:rPr>
          <w:szCs w:val="28"/>
        </w:rPr>
        <w:t>б) надписи на помещениях</w:t>
      </w:r>
    </w:p>
    <w:p w:rsidR="00935D33" w:rsidRDefault="00935D33" w:rsidP="00935D33">
      <w:pPr>
        <w:rPr>
          <w:szCs w:val="28"/>
        </w:rPr>
      </w:pPr>
      <w:r>
        <w:rPr>
          <w:szCs w:val="28"/>
        </w:rPr>
        <w:t xml:space="preserve"> </w:t>
      </w:r>
    </w:p>
    <w:p w:rsidR="00935D33" w:rsidRPr="00191A16" w:rsidRDefault="00935D33" w:rsidP="00935D33">
      <w:pPr>
        <w:rPr>
          <w:szCs w:val="28"/>
        </w:rPr>
      </w:pPr>
    </w:p>
    <w:p w:rsidR="00935D33" w:rsidRPr="00B4744D" w:rsidRDefault="00935D33" w:rsidP="00935D33">
      <w:pPr>
        <w:framePr w:w="994" w:h="1362" w:hSpace="141" w:wrap="around" w:vAnchor="text" w:hAnchor="page" w:x="5506" w:y="4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16"/>
          <w:szCs w:val="16"/>
          <w:highlight w:val="yellow"/>
        </w:rPr>
      </w:pPr>
    </w:p>
    <w:p w:rsidR="00935D33" w:rsidRPr="00B4744D" w:rsidRDefault="00935D33" w:rsidP="00935D33">
      <w:pPr>
        <w:framePr w:w="994" w:h="1362" w:hSpace="141" w:wrap="around" w:vAnchor="text" w:hAnchor="page" w:x="5506" w:y="4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56"/>
          <w:szCs w:val="56"/>
        </w:rPr>
      </w:pPr>
      <w:r w:rsidRPr="00B4744D">
        <w:rPr>
          <w:b/>
          <w:sz w:val="56"/>
          <w:szCs w:val="56"/>
        </w:rPr>
        <w:t>5</w:t>
      </w:r>
    </w:p>
    <w:p w:rsidR="00935D33" w:rsidRDefault="00935D33" w:rsidP="00935D33">
      <w:pPr>
        <w:rPr>
          <w:szCs w:val="28"/>
        </w:rPr>
      </w:pPr>
    </w:p>
    <w:p w:rsidR="00935D33" w:rsidRPr="00191A16" w:rsidRDefault="00935D33" w:rsidP="00935D33">
      <w:pPr>
        <w:jc w:val="right"/>
        <w:rPr>
          <w:szCs w:val="28"/>
        </w:rPr>
      </w:pPr>
      <w:r>
        <w:rPr>
          <w:szCs w:val="28"/>
        </w:rPr>
        <w:t>нумерация помещений</w:t>
      </w:r>
    </w:p>
    <w:p w:rsidR="00935D33" w:rsidRPr="00191A16" w:rsidRDefault="00935D33" w:rsidP="00935D33">
      <w:pPr>
        <w:rPr>
          <w:szCs w:val="28"/>
        </w:rPr>
      </w:pPr>
    </w:p>
    <w:p w:rsidR="00935D33" w:rsidRPr="00191A16" w:rsidRDefault="00935D33" w:rsidP="00935D33">
      <w:pPr>
        <w:rPr>
          <w:szCs w:val="28"/>
        </w:rPr>
      </w:pPr>
    </w:p>
    <w:p w:rsidR="00935D33" w:rsidRPr="00172645" w:rsidRDefault="00935D33" w:rsidP="00935D33">
      <w:pPr>
        <w:framePr w:w="4341" w:h="3092" w:hSpace="141" w:wrap="around" w:vAnchor="text" w:hAnchor="page" w:x="3810" w:y="601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Cs w:val="28"/>
          <w:highlight w:val="yellow"/>
        </w:rPr>
      </w:pPr>
    </w:p>
    <w:p w:rsidR="00935D33" w:rsidRPr="00191A16" w:rsidRDefault="00935D33" w:rsidP="00935D33">
      <w:pPr>
        <w:framePr w:w="4341" w:h="3092" w:hSpace="141" w:wrap="around" w:vAnchor="text" w:hAnchor="page" w:x="3810" w:y="601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44"/>
          <w:szCs w:val="44"/>
        </w:rPr>
      </w:pPr>
      <w:r w:rsidRPr="00191A16">
        <w:rPr>
          <w:b/>
          <w:sz w:val="44"/>
          <w:szCs w:val="44"/>
        </w:rPr>
        <w:t xml:space="preserve">Начальник </w:t>
      </w:r>
    </w:p>
    <w:p w:rsidR="00935D33" w:rsidRPr="00191A16" w:rsidRDefault="00935D33" w:rsidP="00935D33">
      <w:pPr>
        <w:framePr w:w="4341" w:h="3092" w:hSpace="141" w:wrap="around" w:vAnchor="text" w:hAnchor="page" w:x="3810" w:y="601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sz w:val="44"/>
          <w:szCs w:val="44"/>
        </w:rPr>
      </w:pPr>
      <w:r w:rsidRPr="00191A16">
        <w:rPr>
          <w:b/>
          <w:sz w:val="44"/>
          <w:szCs w:val="44"/>
        </w:rPr>
        <w:t>пункта временного размещения населения</w:t>
      </w:r>
    </w:p>
    <w:p w:rsidR="00935D33" w:rsidRPr="00191A16" w:rsidRDefault="00935D33" w:rsidP="00935D33">
      <w:pPr>
        <w:rPr>
          <w:szCs w:val="28"/>
        </w:rPr>
      </w:pPr>
    </w:p>
    <w:p w:rsidR="00935D33" w:rsidRPr="00191A16" w:rsidRDefault="00935D33" w:rsidP="00935D33">
      <w:pPr>
        <w:rPr>
          <w:szCs w:val="28"/>
        </w:rPr>
      </w:pPr>
    </w:p>
    <w:p w:rsidR="00935D33" w:rsidRPr="00191A16" w:rsidRDefault="00935D33" w:rsidP="00935D33">
      <w:pPr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szCs w:val="28"/>
        </w:rPr>
      </w:pPr>
    </w:p>
    <w:p w:rsidR="00935D33" w:rsidRPr="00191A16" w:rsidRDefault="00935D33" w:rsidP="00935D33">
      <w:pPr>
        <w:jc w:val="center"/>
        <w:rPr>
          <w:szCs w:val="28"/>
        </w:rPr>
      </w:pPr>
    </w:p>
    <w:p w:rsidR="00935D33" w:rsidRDefault="00935D33" w:rsidP="00935D33">
      <w:pPr>
        <w:jc w:val="center"/>
        <w:rPr>
          <w:i/>
          <w:szCs w:val="28"/>
        </w:rPr>
      </w:pPr>
      <w:r>
        <w:rPr>
          <w:i/>
          <w:szCs w:val="28"/>
        </w:rPr>
        <w:t>Надпись на помещениях в</w:t>
      </w:r>
      <w:r w:rsidRPr="00191A16">
        <w:rPr>
          <w:i/>
          <w:szCs w:val="28"/>
        </w:rPr>
        <w:t xml:space="preserve">ыполняется на белом фоне, черными буквами, </w:t>
      </w:r>
    </w:p>
    <w:p w:rsidR="00935D33" w:rsidRDefault="00935D33" w:rsidP="00935D33">
      <w:pPr>
        <w:jc w:val="center"/>
        <w:rPr>
          <w:i/>
          <w:szCs w:val="28"/>
        </w:rPr>
      </w:pPr>
      <w:r w:rsidRPr="00191A16">
        <w:rPr>
          <w:i/>
          <w:szCs w:val="28"/>
        </w:rPr>
        <w:t xml:space="preserve">размером </w:t>
      </w:r>
      <w:r w:rsidRPr="00191A16">
        <w:rPr>
          <w:b/>
          <w:i/>
          <w:szCs w:val="28"/>
        </w:rPr>
        <w:t>А</w:t>
      </w:r>
      <w:proofErr w:type="gramStart"/>
      <w:r w:rsidRPr="00191A16">
        <w:rPr>
          <w:b/>
          <w:i/>
          <w:szCs w:val="28"/>
        </w:rPr>
        <w:t>4</w:t>
      </w:r>
      <w:proofErr w:type="gramEnd"/>
      <w:r w:rsidRPr="00191A16">
        <w:rPr>
          <w:b/>
          <w:i/>
          <w:szCs w:val="28"/>
        </w:rPr>
        <w:t xml:space="preserve"> -</w:t>
      </w:r>
      <w:r w:rsidRPr="00191A16">
        <w:rPr>
          <w:i/>
          <w:szCs w:val="28"/>
        </w:rPr>
        <w:t xml:space="preserve"> 210</w:t>
      </w:r>
      <w:r w:rsidRPr="00191A16">
        <w:rPr>
          <w:szCs w:val="28"/>
        </w:rPr>
        <w:t>х</w:t>
      </w:r>
      <w:r w:rsidRPr="00191A16">
        <w:rPr>
          <w:i/>
          <w:szCs w:val="28"/>
        </w:rPr>
        <w:t>297,</w:t>
      </w:r>
      <w:r>
        <w:rPr>
          <w:i/>
          <w:szCs w:val="28"/>
        </w:rPr>
        <w:t xml:space="preserve"> нумерация помещения - </w:t>
      </w:r>
      <w:r w:rsidRPr="00191A16">
        <w:rPr>
          <w:i/>
          <w:szCs w:val="28"/>
        </w:rPr>
        <w:t>размером 10</w:t>
      </w:r>
      <w:r>
        <w:rPr>
          <w:i/>
          <w:szCs w:val="28"/>
        </w:rPr>
        <w:t>0</w:t>
      </w:r>
      <w:r w:rsidRPr="00191A16">
        <w:rPr>
          <w:szCs w:val="28"/>
        </w:rPr>
        <w:t>х</w:t>
      </w:r>
      <w:r>
        <w:rPr>
          <w:i/>
          <w:szCs w:val="28"/>
        </w:rPr>
        <w:t>100,</w:t>
      </w:r>
      <w:r w:rsidRPr="00191A16">
        <w:rPr>
          <w:i/>
          <w:szCs w:val="28"/>
        </w:rPr>
        <w:t xml:space="preserve"> </w:t>
      </w:r>
    </w:p>
    <w:p w:rsidR="00935D33" w:rsidRPr="00191A16" w:rsidRDefault="00935D33" w:rsidP="00935D33">
      <w:pPr>
        <w:jc w:val="center"/>
        <w:rPr>
          <w:i/>
          <w:szCs w:val="28"/>
        </w:rPr>
      </w:pPr>
      <w:r>
        <w:rPr>
          <w:i/>
          <w:szCs w:val="28"/>
        </w:rPr>
        <w:t xml:space="preserve">при изготовлении рекомендовано </w:t>
      </w:r>
      <w:proofErr w:type="spellStart"/>
      <w:r>
        <w:rPr>
          <w:i/>
          <w:szCs w:val="28"/>
        </w:rPr>
        <w:t>ламинирование</w:t>
      </w:r>
      <w:proofErr w:type="spellEnd"/>
    </w:p>
    <w:p w:rsidR="00935D33" w:rsidRDefault="00935D33" w:rsidP="00935D33">
      <w:pPr>
        <w:jc w:val="right"/>
        <w:rPr>
          <w:bCs/>
          <w:highlight w:val="yellow"/>
        </w:rPr>
      </w:pPr>
    </w:p>
    <w:p w:rsidR="00935D33" w:rsidRDefault="00935D33" w:rsidP="00935D33">
      <w:pPr>
        <w:jc w:val="right"/>
        <w:rPr>
          <w:bCs/>
          <w:highlight w:val="yellow"/>
        </w:rPr>
      </w:pP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lastRenderedPageBreak/>
        <w:t>Приложение 10</w:t>
      </w: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t>к Положению о ПВР</w:t>
      </w:r>
    </w:p>
    <w:p w:rsidR="00935D33" w:rsidRPr="008D1E68" w:rsidRDefault="00935D33" w:rsidP="00935D33">
      <w:pPr>
        <w:jc w:val="right"/>
        <w:rPr>
          <w:bCs/>
        </w:rPr>
      </w:pPr>
    </w:p>
    <w:p w:rsidR="00935D33" w:rsidRDefault="00935D33" w:rsidP="00935D33">
      <w:pPr>
        <w:pStyle w:val="12660"/>
        <w:spacing w:before="0" w:beforeAutospacing="0" w:after="0" w:afterAutospacing="0"/>
        <w:ind w:firstLine="720"/>
        <w:jc w:val="center"/>
        <w:rPr>
          <w:b/>
          <w:sz w:val="28"/>
          <w:szCs w:val="28"/>
        </w:rPr>
      </w:pPr>
      <w:r w:rsidRPr="008D1E68">
        <w:rPr>
          <w:b/>
          <w:sz w:val="28"/>
          <w:szCs w:val="28"/>
        </w:rPr>
        <w:t>Анкета качества условий пребывания</w:t>
      </w:r>
    </w:p>
    <w:p w:rsidR="00935D33" w:rsidRPr="008D1E68" w:rsidRDefault="00935D33" w:rsidP="00935D33">
      <w:pPr>
        <w:pStyle w:val="12660"/>
        <w:spacing w:before="0" w:beforeAutospacing="0" w:after="0" w:afterAutospacing="0"/>
        <w:ind w:firstLine="720"/>
        <w:jc w:val="center"/>
        <w:rPr>
          <w:b/>
          <w:sz w:val="28"/>
          <w:szCs w:val="28"/>
        </w:rPr>
      </w:pPr>
    </w:p>
    <w:tbl>
      <w:tblPr>
        <w:tblW w:w="8773" w:type="dxa"/>
        <w:jc w:val="center"/>
        <w:tblCellSpacing w:w="0" w:type="dxa"/>
        <w:tblInd w:w="-151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08"/>
        <w:gridCol w:w="286"/>
        <w:gridCol w:w="4266"/>
      </w:tblGrid>
      <w:tr w:rsidR="00935D33" w:rsidRPr="006610A6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8D1E68" w:rsidRDefault="00935D33" w:rsidP="00021BFF">
            <w:pPr>
              <w:numPr>
                <w:ilvl w:val="0"/>
                <w:numId w:val="2"/>
              </w:numPr>
              <w:jc w:val="both"/>
            </w:pPr>
            <w:r w:rsidRPr="008D1E68">
              <w:t>Ф.И.О. количество полных лет</w:t>
            </w:r>
          </w:p>
          <w:p w:rsidR="00935D33" w:rsidRPr="006610A6" w:rsidRDefault="00935D33" w:rsidP="00E653AA">
            <w:pPr>
              <w:ind w:left="1080"/>
              <w:jc w:val="both"/>
              <w:rPr>
                <w:szCs w:val="28"/>
              </w:rPr>
            </w:pPr>
            <w:r>
              <w:rPr>
                <w:szCs w:val="28"/>
              </w:rPr>
              <w:t>_____________________________________________________________________</w:t>
            </w:r>
          </w:p>
        </w:tc>
      </w:tr>
      <w:tr w:rsidR="00935D33" w:rsidRPr="006610A6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6610A6" w:rsidRDefault="00935D33" w:rsidP="00E653AA">
            <w:pPr>
              <w:ind w:firstLine="720"/>
              <w:jc w:val="both"/>
              <w:rPr>
                <w:szCs w:val="28"/>
              </w:rPr>
            </w:pPr>
            <w:r w:rsidRPr="006610A6">
              <w:rPr>
                <w:szCs w:val="28"/>
              </w:rPr>
              <w:t> </w:t>
            </w:r>
          </w:p>
        </w:tc>
      </w:tr>
      <w:tr w:rsidR="00935D33" w:rsidRPr="006610A6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8D1E68" w:rsidRDefault="00935D33" w:rsidP="00021BFF">
            <w:pPr>
              <w:numPr>
                <w:ilvl w:val="0"/>
                <w:numId w:val="2"/>
              </w:numPr>
              <w:jc w:val="both"/>
            </w:pPr>
            <w:r w:rsidRPr="008D1E68">
              <w:t>Место работы, должность, контактные телефоны</w:t>
            </w:r>
          </w:p>
          <w:p w:rsidR="00935D33" w:rsidRDefault="00935D33" w:rsidP="00E653AA">
            <w:pPr>
              <w:spacing w:line="360" w:lineRule="auto"/>
              <w:ind w:left="1077"/>
              <w:jc w:val="both"/>
              <w:rPr>
                <w:szCs w:val="28"/>
              </w:rPr>
            </w:pPr>
            <w:r>
              <w:rPr>
                <w:szCs w:val="28"/>
              </w:rPr>
              <w:t>____________________________________________________________________</w:t>
            </w:r>
          </w:p>
          <w:p w:rsidR="00935D33" w:rsidRPr="006610A6" w:rsidRDefault="00935D33" w:rsidP="00E653AA">
            <w:pPr>
              <w:spacing w:line="360" w:lineRule="auto"/>
              <w:ind w:left="1077"/>
              <w:jc w:val="both"/>
              <w:rPr>
                <w:szCs w:val="28"/>
              </w:rPr>
            </w:pPr>
            <w:r>
              <w:rPr>
                <w:szCs w:val="28"/>
              </w:rPr>
              <w:t>____________________________________________________________________</w:t>
            </w:r>
          </w:p>
        </w:tc>
      </w:tr>
      <w:tr w:rsidR="00935D33" w:rsidRPr="006610A6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6610A6" w:rsidRDefault="00935D33" w:rsidP="00E653AA">
            <w:pPr>
              <w:ind w:firstLine="720"/>
              <w:jc w:val="both"/>
              <w:rPr>
                <w:szCs w:val="28"/>
              </w:rPr>
            </w:pPr>
            <w:r w:rsidRPr="006610A6">
              <w:rPr>
                <w:szCs w:val="28"/>
              </w:rPr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3. Удовлетворены ли Вы условиями пребывания в ПВР (нужное подчер</w:t>
            </w:r>
            <w:r w:rsidRPr="008D1E68">
              <w:t>к</w:t>
            </w:r>
            <w:r w:rsidRPr="008D1E68">
              <w:t>нуть), если плохо, то напишите, чем именно: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- бытовые условия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jc w:val="both"/>
            </w:pPr>
            <w:r w:rsidRPr="008D1E68">
              <w:t>Хорошо/Удовлетворительно/Плохо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- питание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jc w:val="both"/>
            </w:pPr>
            <w:r w:rsidRPr="008D1E68">
              <w:t>Хорошо/Удовлетворительно/Плохо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- медицинское обесп</w:t>
            </w:r>
            <w:r w:rsidRPr="008D1E68">
              <w:t>е</w:t>
            </w:r>
            <w:r w:rsidRPr="008D1E68">
              <w:t>чение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jc w:val="both"/>
            </w:pPr>
            <w:r w:rsidRPr="008D1E68">
              <w:t>Хорошо/Удовлетворительно/Плохо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- психологическое обеспеч</w:t>
            </w:r>
            <w:r w:rsidRPr="008D1E68">
              <w:t>е</w:t>
            </w:r>
            <w:r w:rsidRPr="008D1E68">
              <w:t>ние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jc w:val="both"/>
            </w:pPr>
            <w:r w:rsidRPr="008D1E68">
              <w:t>Хорошо/Удовлетворительно/Плохо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>
              <w:t>-</w:t>
            </w:r>
            <w:r w:rsidRPr="008D1E68">
              <w:t>информационно-правовое обеспечение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jc w:val="both"/>
            </w:pPr>
            <w:r w:rsidRPr="008D1E68">
              <w:t>Хорошо/Удовлетворительно/Плохо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016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  <w:tc>
          <w:tcPr>
            <w:tcW w:w="3757" w:type="dxa"/>
            <w:gridSpan w:val="2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 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>
              <w:t>Я__________</w:t>
            </w:r>
            <w:r w:rsidRPr="008D1E68">
              <w:t>_____________________________________</w:t>
            </w:r>
            <w:r>
              <w:t>__________________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Default="00935D33" w:rsidP="00E653AA">
            <w:pPr>
              <w:jc w:val="both"/>
            </w:pPr>
            <w:r>
              <w:t xml:space="preserve">в </w:t>
            </w:r>
            <w:r w:rsidRPr="008D1E68">
              <w:t xml:space="preserve">соответствии с Федеральным законом от 21.12.1994 № </w:t>
            </w:r>
            <w:hyperlink r:id="rId20" w:tooltip="О защите населения и территорий от чрезвычайных ситуаций природного и техногенного характера" w:history="1">
              <w:r w:rsidRPr="005108C9">
                <w:rPr>
                  <w:rStyle w:val="af1"/>
                </w:rPr>
                <w:t>68-ФЗ</w:t>
              </w:r>
            </w:hyperlink>
            <w:r w:rsidRPr="005108C9">
              <w:t xml:space="preserve"> </w:t>
            </w:r>
            <w:r w:rsidRPr="008D1E68">
              <w:t xml:space="preserve">"О защите населения и территорий от чрезвычайных ситуаций природного и техногенного характера", со статьей 9 Федерального закона от 27.07.2006 № </w:t>
            </w:r>
            <w:hyperlink r:id="rId21" w:tooltip="О персональных данных" w:history="1">
              <w:r w:rsidRPr="005108C9">
                <w:rPr>
                  <w:rStyle w:val="af1"/>
                </w:rPr>
                <w:t>152-ФЗ</w:t>
              </w:r>
            </w:hyperlink>
            <w:r w:rsidRPr="008D1E68">
              <w:t xml:space="preserve"> "О персональных данных" даю согласие администрации </w:t>
            </w:r>
            <w:r>
              <w:t>______________________________________________</w:t>
            </w:r>
          </w:p>
          <w:p w:rsidR="00935D33" w:rsidRPr="005108C9" w:rsidRDefault="00935D33" w:rsidP="00E653AA">
            <w:pPr>
              <w:jc w:val="center"/>
            </w:pPr>
            <w:r>
              <w:t xml:space="preserve">                                                     </w:t>
            </w:r>
            <w:r w:rsidRPr="005108C9">
              <w:t>(орган местного самоуправления)</w:t>
            </w:r>
          </w:p>
          <w:p w:rsidR="00935D33" w:rsidRDefault="00935D33" w:rsidP="00E653AA">
            <w:pPr>
              <w:jc w:val="both"/>
            </w:pPr>
            <w:r w:rsidRPr="008D1E68">
              <w:t xml:space="preserve">на автоматизированную, а также без использования средств автоматизации обработку персональных данных, связанных с оперативным принятием мер по ликвидации последствий паводка на территории </w:t>
            </w:r>
            <w:r>
              <w:t>_____________________________,</w:t>
            </w:r>
          </w:p>
          <w:p w:rsidR="00935D33" w:rsidRPr="005108C9" w:rsidRDefault="00935D33" w:rsidP="00E653AA">
            <w:pPr>
              <w:jc w:val="center"/>
            </w:pPr>
            <w:r>
              <w:t xml:space="preserve">                                                                                    </w:t>
            </w:r>
            <w:r w:rsidRPr="005108C9">
              <w:t>(орган местного самоуправления)</w:t>
            </w:r>
          </w:p>
          <w:p w:rsidR="00935D33" w:rsidRPr="008D1E68" w:rsidRDefault="00935D33" w:rsidP="00E653AA">
            <w:pPr>
              <w:jc w:val="both"/>
            </w:pPr>
            <w:proofErr w:type="gramStart"/>
            <w:r w:rsidRPr="008D1E68">
              <w:t xml:space="preserve">а именно совершение действий, предусмотренных п. 3 ст. 3 Федерального закона от 27.07.2006 № </w:t>
            </w:r>
            <w:hyperlink r:id="rId22" w:tooltip="О персональных данных" w:history="1">
              <w:r w:rsidRPr="005108C9">
                <w:rPr>
                  <w:rStyle w:val="af1"/>
                </w:rPr>
                <w:t>152-ФЗ</w:t>
              </w:r>
            </w:hyperlink>
            <w:r w:rsidRPr="008D1E68">
              <w:t xml:space="preserve"> "О персональных данных" (сбор, запись, систематизацию, накопление, хранение, уточнение (обновление и изменение), извлечение, использование, передачу (распространение, предоставление, доступ), обезличивание, блокирование, удаление, уничтожение персональных да</w:t>
            </w:r>
            <w:r w:rsidRPr="008D1E68">
              <w:t>н</w:t>
            </w:r>
            <w:r w:rsidRPr="008D1E68">
              <w:t>ных).</w:t>
            </w:r>
            <w:proofErr w:type="gramEnd"/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8773" w:type="dxa"/>
            <w:gridSpan w:val="3"/>
            <w:hideMark/>
          </w:tcPr>
          <w:p w:rsidR="00935D33" w:rsidRDefault="00935D33" w:rsidP="00E653AA">
            <w:pPr>
              <w:ind w:firstLine="720"/>
              <w:jc w:val="both"/>
            </w:pPr>
            <w:r w:rsidRPr="008D1E68">
              <w:t xml:space="preserve">Настоящее согласие действует со дня его подписания до дня окончания принятия мер по ликвидации последствий ЧС на территории </w:t>
            </w:r>
          </w:p>
          <w:p w:rsidR="00935D33" w:rsidRPr="008D1E68" w:rsidRDefault="00935D33" w:rsidP="00E653AA">
            <w:pPr>
              <w:jc w:val="center"/>
            </w:pPr>
            <w:r>
              <w:t>_________________________________________________________________________</w:t>
            </w:r>
            <w:r w:rsidRPr="008D1E68">
              <w:t xml:space="preserve"> </w:t>
            </w:r>
            <w:r w:rsidRPr="005108C9">
              <w:t>(орган местного сам</w:t>
            </w:r>
            <w:r w:rsidRPr="005108C9">
              <w:t>о</w:t>
            </w:r>
            <w:r w:rsidRPr="005108C9">
              <w:t>управления).</w:t>
            </w:r>
          </w:p>
        </w:tc>
      </w:tr>
      <w:tr w:rsidR="00935D33" w:rsidRPr="008D1E68" w:rsidTr="00E653AA">
        <w:trPr>
          <w:tblCellSpacing w:w="0" w:type="dxa"/>
          <w:jc w:val="center"/>
        </w:trPr>
        <w:tc>
          <w:tcPr>
            <w:tcW w:w="5413" w:type="dxa"/>
            <w:gridSpan w:val="2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"____" __________________ 20</w:t>
            </w:r>
            <w:r>
              <w:t>___</w:t>
            </w:r>
            <w:r w:rsidRPr="008D1E68">
              <w:t xml:space="preserve"> г.</w:t>
            </w:r>
          </w:p>
        </w:tc>
        <w:tc>
          <w:tcPr>
            <w:tcW w:w="3360" w:type="dxa"/>
            <w:hideMark/>
          </w:tcPr>
          <w:p w:rsidR="00935D33" w:rsidRPr="008D1E68" w:rsidRDefault="00935D33" w:rsidP="00E653AA">
            <w:pPr>
              <w:ind w:firstLine="720"/>
              <w:jc w:val="both"/>
            </w:pPr>
            <w:r w:rsidRPr="008D1E68">
              <w:t>______________________</w:t>
            </w:r>
          </w:p>
        </w:tc>
      </w:tr>
      <w:tr w:rsidR="00935D33" w:rsidRPr="006610A6" w:rsidTr="00E653AA">
        <w:trPr>
          <w:tblCellSpacing w:w="0" w:type="dxa"/>
          <w:jc w:val="center"/>
        </w:trPr>
        <w:tc>
          <w:tcPr>
            <w:tcW w:w="5413" w:type="dxa"/>
            <w:gridSpan w:val="2"/>
            <w:hideMark/>
          </w:tcPr>
          <w:p w:rsidR="00935D33" w:rsidRPr="006610A6" w:rsidRDefault="00935D33" w:rsidP="00E653AA">
            <w:pPr>
              <w:ind w:firstLine="720"/>
              <w:jc w:val="both"/>
              <w:rPr>
                <w:szCs w:val="28"/>
              </w:rPr>
            </w:pPr>
            <w:r w:rsidRPr="006610A6">
              <w:rPr>
                <w:szCs w:val="28"/>
              </w:rPr>
              <w:t> </w:t>
            </w:r>
          </w:p>
        </w:tc>
        <w:tc>
          <w:tcPr>
            <w:tcW w:w="3360" w:type="dxa"/>
            <w:hideMark/>
          </w:tcPr>
          <w:p w:rsidR="00935D33" w:rsidRPr="006610A6" w:rsidRDefault="00935D33" w:rsidP="00E653AA">
            <w:pPr>
              <w:ind w:firstLine="72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                 </w:t>
            </w:r>
            <w:r w:rsidRPr="006610A6">
              <w:rPr>
                <w:szCs w:val="28"/>
              </w:rPr>
              <w:t>(подпись)</w:t>
            </w:r>
          </w:p>
        </w:tc>
      </w:tr>
    </w:tbl>
    <w:p w:rsidR="00935D33" w:rsidRPr="00172645" w:rsidRDefault="00935D33" w:rsidP="00935D33">
      <w:pPr>
        <w:rPr>
          <w:szCs w:val="28"/>
          <w:highlight w:val="yellow"/>
        </w:rPr>
      </w:pPr>
    </w:p>
    <w:p w:rsidR="00935D33" w:rsidRPr="00172645" w:rsidRDefault="00935D33" w:rsidP="00935D33">
      <w:pPr>
        <w:jc w:val="center"/>
        <w:rPr>
          <w:szCs w:val="28"/>
          <w:highlight w:val="yellow"/>
        </w:rPr>
      </w:pPr>
    </w:p>
    <w:p w:rsidR="00935D33" w:rsidRDefault="00935D33" w:rsidP="00935D33">
      <w:pPr>
        <w:jc w:val="center"/>
        <w:rPr>
          <w:szCs w:val="28"/>
          <w:highlight w:val="yellow"/>
        </w:rPr>
      </w:pPr>
    </w:p>
    <w:p w:rsidR="00C254E0" w:rsidRDefault="00C254E0" w:rsidP="00935D33">
      <w:pPr>
        <w:jc w:val="center"/>
        <w:rPr>
          <w:szCs w:val="28"/>
          <w:highlight w:val="yellow"/>
        </w:rPr>
      </w:pPr>
    </w:p>
    <w:p w:rsidR="00C254E0" w:rsidRDefault="00C254E0" w:rsidP="00935D33">
      <w:pPr>
        <w:jc w:val="center"/>
        <w:rPr>
          <w:szCs w:val="28"/>
          <w:highlight w:val="yellow"/>
        </w:rPr>
      </w:pP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lastRenderedPageBreak/>
        <w:t>Приложение 1</w:t>
      </w:r>
      <w:r>
        <w:rPr>
          <w:bCs/>
        </w:rPr>
        <w:t>1</w:t>
      </w: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t>к Положению о ПВР</w:t>
      </w:r>
    </w:p>
    <w:p w:rsidR="00935D33" w:rsidRDefault="00935D33" w:rsidP="00935D33">
      <w:pPr>
        <w:jc w:val="right"/>
        <w:rPr>
          <w:szCs w:val="28"/>
          <w:highlight w:val="yellow"/>
        </w:rPr>
      </w:pPr>
    </w:p>
    <w:tbl>
      <w:tblPr>
        <w:tblW w:w="7260" w:type="dxa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66"/>
        <w:gridCol w:w="5093"/>
      </w:tblGrid>
      <w:tr w:rsidR="00935D33" w:rsidRPr="006610A6" w:rsidTr="00E653AA">
        <w:trPr>
          <w:trHeight w:val="1890"/>
          <w:tblCellSpacing w:w="0" w:type="dxa"/>
          <w:jc w:val="center"/>
        </w:trPr>
        <w:tc>
          <w:tcPr>
            <w:tcW w:w="7260" w:type="dxa"/>
            <w:gridSpan w:val="2"/>
            <w:hideMark/>
          </w:tcPr>
          <w:p w:rsidR="00935D33" w:rsidRDefault="00935D33" w:rsidP="00E653AA">
            <w:pPr>
              <w:pStyle w:val="12660"/>
              <w:spacing w:before="0" w:beforeAutospacing="0" w:after="0" w:afterAutospacing="0"/>
              <w:ind w:firstLine="720"/>
              <w:jc w:val="both"/>
              <w:rPr>
                <w:sz w:val="28"/>
                <w:szCs w:val="28"/>
              </w:rPr>
            </w:pPr>
          </w:p>
          <w:p w:rsidR="00935D33" w:rsidRDefault="00935D33" w:rsidP="00E653AA">
            <w:pPr>
              <w:pStyle w:val="12660"/>
              <w:spacing w:before="0" w:beforeAutospacing="0" w:after="0" w:afterAutospacing="0"/>
              <w:ind w:firstLine="720"/>
              <w:jc w:val="both"/>
              <w:rPr>
                <w:sz w:val="28"/>
                <w:szCs w:val="28"/>
              </w:rPr>
            </w:pPr>
          </w:p>
          <w:p w:rsidR="00935D33" w:rsidRDefault="00935D33" w:rsidP="00E653AA">
            <w:pPr>
              <w:pStyle w:val="12660"/>
              <w:spacing w:before="0" w:beforeAutospacing="0" w:after="0" w:afterAutospacing="0"/>
              <w:ind w:firstLine="720"/>
              <w:jc w:val="both"/>
              <w:rPr>
                <w:sz w:val="28"/>
                <w:szCs w:val="28"/>
              </w:rPr>
            </w:pPr>
          </w:p>
          <w:p w:rsidR="00935D33" w:rsidRDefault="00935D33" w:rsidP="00E653AA">
            <w:pPr>
              <w:pStyle w:val="12660"/>
              <w:spacing w:before="0" w:beforeAutospacing="0" w:after="0" w:afterAutospacing="0"/>
              <w:ind w:firstLine="720"/>
              <w:jc w:val="both"/>
              <w:rPr>
                <w:sz w:val="28"/>
                <w:szCs w:val="28"/>
              </w:rPr>
            </w:pPr>
          </w:p>
          <w:p w:rsidR="00935D33" w:rsidRPr="005108C9" w:rsidRDefault="00935D33" w:rsidP="00E653AA">
            <w:pPr>
              <w:pStyle w:val="12660"/>
              <w:spacing w:before="0" w:beforeAutospacing="0" w:after="0" w:afterAutospacing="0"/>
              <w:ind w:firstLine="720"/>
              <w:jc w:val="center"/>
              <w:rPr>
                <w:b/>
                <w:sz w:val="28"/>
                <w:szCs w:val="28"/>
              </w:rPr>
            </w:pPr>
            <w:r w:rsidRPr="005108C9">
              <w:rPr>
                <w:b/>
                <w:sz w:val="28"/>
                <w:szCs w:val="28"/>
              </w:rPr>
              <w:t>УДОСТОВЕРЕНИЕ</w:t>
            </w:r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7260" w:type="dxa"/>
            <w:gridSpan w:val="2"/>
            <w:hideMark/>
          </w:tcPr>
          <w:p w:rsidR="00935D33" w:rsidRPr="005108C9" w:rsidRDefault="00935D33" w:rsidP="00E653AA">
            <w:pPr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Выдано__________________________________________________________</w:t>
            </w:r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7260" w:type="dxa"/>
            <w:gridSpan w:val="2"/>
            <w:hideMark/>
          </w:tcPr>
          <w:p w:rsidR="00935D33" w:rsidRPr="005108C9" w:rsidRDefault="00935D33" w:rsidP="00E653AA">
            <w:pPr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В том, что он действительно назначен начальником пункта временного ра</w:t>
            </w:r>
            <w:r w:rsidRPr="005108C9">
              <w:rPr>
                <w:szCs w:val="28"/>
              </w:rPr>
              <w:t>з</w:t>
            </w:r>
            <w:r w:rsidRPr="005108C9">
              <w:rPr>
                <w:szCs w:val="28"/>
              </w:rPr>
              <w:t>мещения № __________ по приему и размещению эвакуированного населения при возникновении чрезвычайных ситуаций _______________________________ района</w:t>
            </w:r>
            <w:r>
              <w:rPr>
                <w:szCs w:val="28"/>
              </w:rPr>
              <w:t xml:space="preserve"> (города)</w:t>
            </w:r>
            <w:r w:rsidRPr="005108C9">
              <w:rPr>
                <w:szCs w:val="28"/>
              </w:rPr>
              <w:t>.</w:t>
            </w:r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7260" w:type="dxa"/>
            <w:gridSpan w:val="2"/>
            <w:hideMark/>
          </w:tcPr>
          <w:p w:rsidR="00935D33" w:rsidRDefault="00935D33" w:rsidP="00E653AA">
            <w:pPr>
              <w:ind w:firstLine="720"/>
              <w:jc w:val="both"/>
              <w:rPr>
                <w:szCs w:val="28"/>
              </w:rPr>
            </w:pPr>
          </w:p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proofErr w:type="spellStart"/>
            <w:r>
              <w:rPr>
                <w:szCs w:val="28"/>
              </w:rPr>
              <w:t>м</w:t>
            </w:r>
            <w:r w:rsidRPr="005108C9">
              <w:rPr>
                <w:szCs w:val="28"/>
              </w:rPr>
              <w:t>.п</w:t>
            </w:r>
            <w:proofErr w:type="spellEnd"/>
            <w:r w:rsidRPr="005108C9">
              <w:rPr>
                <w:szCs w:val="28"/>
              </w:rPr>
              <w:t>.</w:t>
            </w:r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2832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 </w:t>
            </w:r>
          </w:p>
        </w:tc>
        <w:tc>
          <w:tcPr>
            <w:tcW w:w="4416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 xml:space="preserve">Председатель </w:t>
            </w:r>
            <w:proofErr w:type="spellStart"/>
            <w:r w:rsidRPr="005108C9">
              <w:rPr>
                <w:szCs w:val="28"/>
              </w:rPr>
              <w:t>КЧСиОПБ</w:t>
            </w:r>
            <w:proofErr w:type="spellEnd"/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2832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 </w:t>
            </w:r>
          </w:p>
        </w:tc>
        <w:tc>
          <w:tcPr>
            <w:tcW w:w="4416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___________________________ района</w:t>
            </w:r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2832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 </w:t>
            </w:r>
          </w:p>
        </w:tc>
        <w:tc>
          <w:tcPr>
            <w:tcW w:w="4416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_________________________________</w:t>
            </w:r>
          </w:p>
        </w:tc>
      </w:tr>
      <w:tr w:rsidR="00935D33" w:rsidRPr="005108C9" w:rsidTr="00E653AA">
        <w:trPr>
          <w:tblCellSpacing w:w="0" w:type="dxa"/>
          <w:jc w:val="center"/>
        </w:trPr>
        <w:tc>
          <w:tcPr>
            <w:tcW w:w="2832" w:type="dxa"/>
            <w:hideMark/>
          </w:tcPr>
          <w:p w:rsidR="00935D33" w:rsidRPr="005108C9" w:rsidRDefault="00935D33" w:rsidP="00E653AA">
            <w:pPr>
              <w:ind w:firstLine="720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 </w:t>
            </w:r>
          </w:p>
        </w:tc>
        <w:tc>
          <w:tcPr>
            <w:tcW w:w="4416" w:type="dxa"/>
            <w:hideMark/>
          </w:tcPr>
          <w:p w:rsidR="00935D33" w:rsidRPr="005108C9" w:rsidRDefault="00935D33" w:rsidP="00E653AA">
            <w:pPr>
              <w:ind w:firstLine="720"/>
              <w:jc w:val="both"/>
            </w:pPr>
            <w:r w:rsidRPr="005108C9">
              <w:t xml:space="preserve">     </w:t>
            </w:r>
            <w:r>
              <w:t xml:space="preserve">           </w:t>
            </w:r>
            <w:r w:rsidRPr="005108C9">
              <w:t xml:space="preserve">  (подпись, фамилия и инициалы)</w:t>
            </w:r>
          </w:p>
        </w:tc>
      </w:tr>
      <w:tr w:rsidR="00935D33" w:rsidRPr="005108C9" w:rsidTr="00E653AA">
        <w:trPr>
          <w:trHeight w:val="301"/>
          <w:tblCellSpacing w:w="0" w:type="dxa"/>
          <w:jc w:val="center"/>
        </w:trPr>
        <w:tc>
          <w:tcPr>
            <w:tcW w:w="2832" w:type="dxa"/>
            <w:hideMark/>
          </w:tcPr>
          <w:p w:rsidR="00935D33" w:rsidRPr="005108C9" w:rsidRDefault="00935D33" w:rsidP="00E653A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«__</w:t>
            </w:r>
            <w:r w:rsidRPr="005108C9">
              <w:rPr>
                <w:szCs w:val="28"/>
              </w:rPr>
              <w:t>_</w:t>
            </w:r>
            <w:r>
              <w:rPr>
                <w:szCs w:val="28"/>
              </w:rPr>
              <w:t xml:space="preserve">» </w:t>
            </w:r>
            <w:r w:rsidRPr="005108C9">
              <w:rPr>
                <w:szCs w:val="28"/>
              </w:rPr>
              <w:t>_________</w:t>
            </w:r>
            <w:r>
              <w:rPr>
                <w:szCs w:val="28"/>
              </w:rPr>
              <w:t>____</w:t>
            </w:r>
          </w:p>
        </w:tc>
        <w:tc>
          <w:tcPr>
            <w:tcW w:w="4416" w:type="dxa"/>
            <w:hideMark/>
          </w:tcPr>
          <w:p w:rsidR="00935D33" w:rsidRPr="005108C9" w:rsidRDefault="00935D33" w:rsidP="00E653AA">
            <w:pPr>
              <w:ind w:firstLine="13"/>
              <w:jc w:val="both"/>
              <w:rPr>
                <w:szCs w:val="28"/>
              </w:rPr>
            </w:pPr>
            <w:r w:rsidRPr="005108C9">
              <w:rPr>
                <w:szCs w:val="28"/>
              </w:rPr>
              <w:t>20</w:t>
            </w:r>
            <w:r>
              <w:rPr>
                <w:szCs w:val="28"/>
              </w:rPr>
              <w:t>_</w:t>
            </w:r>
            <w:r w:rsidRPr="005108C9">
              <w:rPr>
                <w:szCs w:val="28"/>
              </w:rPr>
              <w:t>_ г. </w:t>
            </w:r>
          </w:p>
        </w:tc>
      </w:tr>
    </w:tbl>
    <w:p w:rsidR="00935D33" w:rsidRPr="005108C9" w:rsidRDefault="00935D33" w:rsidP="00935D33">
      <w:pPr>
        <w:ind w:firstLine="720"/>
        <w:jc w:val="both"/>
        <w:rPr>
          <w:szCs w:val="28"/>
        </w:rPr>
      </w:pPr>
      <w:r w:rsidRPr="005108C9">
        <w:rPr>
          <w:szCs w:val="28"/>
        </w:rPr>
        <w:t> </w:t>
      </w: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935D33" w:rsidRDefault="00935D33" w:rsidP="00935D33">
      <w:pPr>
        <w:rPr>
          <w:bCs/>
        </w:rPr>
      </w:pPr>
    </w:p>
    <w:p w:rsidR="00935D33" w:rsidRDefault="00935D33" w:rsidP="00935D33">
      <w:pPr>
        <w:jc w:val="right"/>
        <w:rPr>
          <w:bCs/>
        </w:rPr>
      </w:pPr>
    </w:p>
    <w:p w:rsidR="00C254E0" w:rsidRDefault="00C254E0" w:rsidP="00935D33">
      <w:pPr>
        <w:jc w:val="right"/>
        <w:rPr>
          <w:bCs/>
        </w:rPr>
      </w:pPr>
    </w:p>
    <w:p w:rsidR="00C254E0" w:rsidRDefault="00C254E0" w:rsidP="00935D33">
      <w:pPr>
        <w:jc w:val="right"/>
        <w:rPr>
          <w:bCs/>
        </w:rPr>
      </w:pPr>
    </w:p>
    <w:p w:rsidR="00C254E0" w:rsidRDefault="00C254E0" w:rsidP="00935D33">
      <w:pPr>
        <w:jc w:val="right"/>
        <w:rPr>
          <w:bCs/>
        </w:rPr>
      </w:pP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lastRenderedPageBreak/>
        <w:t>Приложение 1</w:t>
      </w:r>
      <w:r>
        <w:rPr>
          <w:bCs/>
        </w:rPr>
        <w:t>2</w:t>
      </w:r>
    </w:p>
    <w:p w:rsidR="00935D33" w:rsidRPr="008D1E68" w:rsidRDefault="00935D33" w:rsidP="00935D33">
      <w:pPr>
        <w:jc w:val="right"/>
        <w:rPr>
          <w:bCs/>
        </w:rPr>
      </w:pPr>
      <w:r w:rsidRPr="008D1E68">
        <w:rPr>
          <w:bCs/>
        </w:rPr>
        <w:t>к Положению о ПВР</w:t>
      </w:r>
    </w:p>
    <w:p w:rsidR="00935D33" w:rsidRDefault="00935D33" w:rsidP="00935D33">
      <w:pPr>
        <w:jc w:val="both"/>
        <w:rPr>
          <w:szCs w:val="28"/>
          <w:highlight w:val="yellow"/>
        </w:rPr>
      </w:pPr>
    </w:p>
    <w:p w:rsidR="00935D33" w:rsidRDefault="00935D33" w:rsidP="00935D33">
      <w:pPr>
        <w:pStyle w:val="12660"/>
        <w:spacing w:before="0" w:beforeAutospacing="0" w:after="0" w:afterAutospacing="0"/>
        <w:ind w:firstLine="720"/>
        <w:jc w:val="center"/>
        <w:rPr>
          <w:b/>
        </w:rPr>
      </w:pPr>
      <w:r w:rsidRPr="006D6A56">
        <w:rPr>
          <w:b/>
        </w:rPr>
        <w:t xml:space="preserve">Обязательство </w:t>
      </w:r>
    </w:p>
    <w:p w:rsidR="00935D33" w:rsidRPr="006D6A56" w:rsidRDefault="00935D33" w:rsidP="00935D33">
      <w:pPr>
        <w:pStyle w:val="12660"/>
        <w:spacing w:before="0" w:beforeAutospacing="0" w:after="0" w:afterAutospacing="0"/>
        <w:ind w:firstLine="720"/>
        <w:jc w:val="center"/>
        <w:rPr>
          <w:b/>
        </w:rPr>
      </w:pPr>
      <w:r w:rsidRPr="006D6A56">
        <w:rPr>
          <w:b/>
        </w:rPr>
        <w:t>по соблюдению установленных правил</w:t>
      </w:r>
    </w:p>
    <w:p w:rsidR="00935D33" w:rsidRPr="006D6A56" w:rsidRDefault="00935D33" w:rsidP="00935D33">
      <w:pPr>
        <w:pStyle w:val="12660"/>
        <w:spacing w:before="0" w:beforeAutospacing="0" w:after="0" w:afterAutospacing="0"/>
        <w:ind w:firstLine="720"/>
        <w:jc w:val="center"/>
        <w:rPr>
          <w:b/>
        </w:rPr>
      </w:pPr>
      <w:r w:rsidRPr="006D6A56">
        <w:rPr>
          <w:b/>
        </w:rPr>
        <w:t xml:space="preserve"> размещения в ПВР граждан, пострадавших в ЧС</w:t>
      </w:r>
    </w:p>
    <w:tbl>
      <w:tblPr>
        <w:tblW w:w="9451" w:type="dxa"/>
        <w:jc w:val="center"/>
        <w:tblCellSpacing w:w="0" w:type="dxa"/>
        <w:tblInd w:w="-215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31"/>
        <w:gridCol w:w="3620"/>
      </w:tblGrid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09"/>
              <w:jc w:val="both"/>
            </w:pPr>
            <w:r w:rsidRPr="00224E76">
              <w:t>1. Я _____________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center"/>
            </w:pPr>
            <w:r w:rsidRPr="00224E76">
              <w:t>(</w:t>
            </w:r>
            <w:r>
              <w:t>ф</w:t>
            </w:r>
            <w:r w:rsidRPr="00224E76">
              <w:t>амилия, имя, отчество)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jc w:val="both"/>
            </w:pPr>
            <w:r w:rsidRPr="00224E76">
              <w:t>и члены моей семьи: _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center"/>
            </w:pPr>
            <w:r>
              <w:t xml:space="preserve">                    </w:t>
            </w:r>
            <w:r w:rsidRPr="00224E76">
              <w:t>(</w:t>
            </w:r>
            <w:r>
              <w:t>с</w:t>
            </w:r>
            <w:r w:rsidRPr="00224E76">
              <w:t>тепень родства</w:t>
            </w:r>
            <w:proofErr w:type="gramStart"/>
            <w:r w:rsidRPr="00224E76">
              <w:t>.</w:t>
            </w:r>
            <w:proofErr w:type="gramEnd"/>
            <w:r w:rsidRPr="00224E76">
              <w:t xml:space="preserve"> </w:t>
            </w:r>
            <w:proofErr w:type="gramStart"/>
            <w:r>
              <w:t>ф</w:t>
            </w:r>
            <w:proofErr w:type="gramEnd"/>
            <w:r w:rsidRPr="00224E76">
              <w:t>амилия, имя и отчество члена семьи)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spacing w:line="360" w:lineRule="auto"/>
            </w:pPr>
            <w:r>
              <w:t>-</w:t>
            </w:r>
            <w:r w:rsidRPr="00224E76">
              <w:t>________________________________________________________________________</w:t>
            </w:r>
            <w:r>
              <w:t>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spacing w:line="360" w:lineRule="auto"/>
              <w:jc w:val="both"/>
            </w:pPr>
            <w:r>
              <w:t>-</w:t>
            </w:r>
            <w:r w:rsidRPr="00224E76">
              <w:t>__________________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Default="00935D33" w:rsidP="00E653AA">
            <w:pPr>
              <w:spacing w:line="360" w:lineRule="auto"/>
              <w:jc w:val="both"/>
            </w:pPr>
            <w:r>
              <w:t>-_______________________________________________________________________</w:t>
            </w:r>
          </w:p>
          <w:p w:rsidR="00935D33" w:rsidRDefault="00935D33" w:rsidP="00E653AA">
            <w:pPr>
              <w:spacing w:line="360" w:lineRule="auto"/>
              <w:jc w:val="both"/>
            </w:pPr>
            <w:r>
              <w:t>-_______________________________________________________________________</w:t>
            </w:r>
          </w:p>
          <w:p w:rsidR="00935D33" w:rsidRDefault="00935D33" w:rsidP="00E653AA">
            <w:pPr>
              <w:spacing w:line="360" w:lineRule="auto"/>
              <w:jc w:val="both"/>
            </w:pPr>
            <w:r w:rsidRPr="00224E76">
              <w:t>в период размещени</w:t>
            </w:r>
            <w:r>
              <w:t>я в ПВР № __</w:t>
            </w:r>
            <w:r w:rsidRPr="00224E76">
              <w:t>, находящегося по адресу:</w:t>
            </w:r>
            <w:r>
              <w:t>_________________________</w:t>
            </w:r>
          </w:p>
          <w:p w:rsidR="00935D33" w:rsidRPr="00224E76" w:rsidRDefault="00935D33" w:rsidP="00E653AA">
            <w:pPr>
              <w:spacing w:line="360" w:lineRule="auto"/>
              <w:jc w:val="both"/>
            </w:pPr>
            <w:r>
              <w:t>_____________________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jc w:val="both"/>
            </w:pPr>
            <w:r w:rsidRPr="00224E76">
              <w:t>обязуюсь: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- соблюдать Правила внутреннего распорядка пункта временного размещения пострадавшего в ЧС населения (далее - ПВР, пункт) и обязанности граждан, нах</w:t>
            </w:r>
            <w:r w:rsidRPr="00224E76">
              <w:t>о</w:t>
            </w:r>
            <w:r w:rsidRPr="00224E76">
              <w:t>дящихся в нем, установленные его администрацией;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- предоставлять необходимую информацию и документы должностным лицам а</w:t>
            </w:r>
            <w:r w:rsidRPr="00224E76">
              <w:t>д</w:t>
            </w:r>
            <w:r w:rsidRPr="00224E76">
              <w:t>министрации ПВР, для организации регистрации и учета прибывающих в пункт граждан и ведения адресно-справочной работы;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- соблюдать в ПВР общественный порядок;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- бережно относиться к помещениям, имуществу и оборудованию ПВР, поддерживать в здании пункта необходимые санитарные нормы, правила пожарной безопа</w:t>
            </w:r>
            <w:r w:rsidRPr="00224E76">
              <w:t>с</w:t>
            </w:r>
            <w:r w:rsidRPr="00224E76">
              <w:t>ности;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proofErr w:type="gramStart"/>
            <w:r w:rsidRPr="00224E76">
              <w:t>- в случае нанесения мною или членами моей семьи пункту материального ущерба (порча помещений, а также мебели, постельных принадлежностей, имущества, и</w:t>
            </w:r>
            <w:r w:rsidRPr="00224E76">
              <w:t>н</w:t>
            </w:r>
            <w:r w:rsidRPr="00224E76">
              <w:t>вентаря, оборудования и т.д.</w:t>
            </w:r>
            <w:proofErr w:type="gramEnd"/>
            <w:r w:rsidRPr="00224E76">
              <w:t xml:space="preserve"> </w:t>
            </w:r>
            <w:proofErr w:type="gramStart"/>
            <w:r w:rsidRPr="00224E76">
              <w:t>ПВР или их хищение), компенсировать его из личных средств;</w:t>
            </w:r>
            <w:proofErr w:type="gramEnd"/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- по окончании функционирования ПВР выбыть из пункта в сроки, опред</w:t>
            </w:r>
            <w:r w:rsidRPr="00224E76">
              <w:t>е</w:t>
            </w:r>
            <w:r w:rsidRPr="00224E76">
              <w:t>ленные его администрацией.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2. Я и члены моей семьи ознакомлены с Правилами внутреннего распорядка ПВР населения и обязанностями граждан находящихся в нем и предупреждены об отве</w:t>
            </w:r>
            <w:r w:rsidRPr="00224E76">
              <w:t>т</w:t>
            </w:r>
            <w:r w:rsidRPr="00224E76">
              <w:t>ственности за нарушение указанных правил.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3. Моя контактная информация: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</w:pPr>
            <w:r w:rsidRPr="00224E76">
              <w:t>-сотовый телефон 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</w:pPr>
            <w:r w:rsidRPr="00224E76">
              <w:t>- рабочий телефон 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- телефон и адрес проживания моих родственников 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________________________________________________________________________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9451" w:type="dxa"/>
            <w:gridSpan w:val="2"/>
            <w:hideMark/>
          </w:tcPr>
          <w:p w:rsidR="00935D33" w:rsidRPr="00224E76" w:rsidRDefault="00935D33" w:rsidP="00E653AA">
            <w:pPr>
              <w:ind w:firstLine="720"/>
              <w:jc w:val="both"/>
            </w:pPr>
            <w:r w:rsidRPr="00224E76">
              <w:t> </w:t>
            </w:r>
          </w:p>
        </w:tc>
      </w:tr>
      <w:tr w:rsidR="00935D33" w:rsidRPr="00224E76" w:rsidTr="00E653AA">
        <w:trPr>
          <w:tblCellSpacing w:w="0" w:type="dxa"/>
          <w:jc w:val="center"/>
        </w:trPr>
        <w:tc>
          <w:tcPr>
            <w:tcW w:w="5831" w:type="dxa"/>
            <w:hideMark/>
          </w:tcPr>
          <w:p w:rsidR="00935D33" w:rsidRPr="00224E76" w:rsidRDefault="00935D33" w:rsidP="00E653AA">
            <w:pPr>
              <w:jc w:val="both"/>
            </w:pPr>
            <w:r>
              <w:t>«</w:t>
            </w:r>
            <w:r w:rsidRPr="00224E76">
              <w:t xml:space="preserve"> ____</w:t>
            </w:r>
            <w:r>
              <w:t xml:space="preserve">» </w:t>
            </w:r>
            <w:r w:rsidRPr="00224E76">
              <w:t>_______________</w:t>
            </w:r>
            <w:r>
              <w:t>20</w:t>
            </w:r>
            <w:r w:rsidRPr="00224E76">
              <w:t>___</w:t>
            </w:r>
            <w:r>
              <w:t>г.</w:t>
            </w:r>
          </w:p>
        </w:tc>
        <w:tc>
          <w:tcPr>
            <w:tcW w:w="3620" w:type="dxa"/>
            <w:hideMark/>
          </w:tcPr>
          <w:p w:rsidR="00935D33" w:rsidRPr="00224E76" w:rsidRDefault="00935D33" w:rsidP="00E653AA">
            <w:pPr>
              <w:ind w:hanging="538"/>
              <w:jc w:val="both"/>
            </w:pPr>
            <w:r w:rsidRPr="00224E76">
              <w:t>________________________</w:t>
            </w:r>
            <w:r>
              <w:t>_______</w:t>
            </w:r>
          </w:p>
        </w:tc>
      </w:tr>
    </w:tbl>
    <w:p w:rsidR="00935D33" w:rsidRPr="006D6A56" w:rsidRDefault="00935D33" w:rsidP="00935D33">
      <w:pPr>
        <w:ind w:firstLine="720"/>
        <w:jc w:val="center"/>
      </w:pPr>
      <w:r>
        <w:t xml:space="preserve">                                                                                                 (</w:t>
      </w:r>
      <w:r w:rsidRPr="006D6A56">
        <w:t>подпись</w:t>
      </w:r>
      <w:r>
        <w:t>)</w:t>
      </w:r>
    </w:p>
    <w:p w:rsidR="00935D33" w:rsidRPr="00224E76" w:rsidRDefault="00935D33" w:rsidP="00935D33">
      <w:pPr>
        <w:jc w:val="both"/>
        <w:rPr>
          <w:highlight w:val="yellow"/>
        </w:rPr>
      </w:pPr>
    </w:p>
    <w:p w:rsidR="00935D33" w:rsidRPr="00224E76" w:rsidRDefault="00935D33" w:rsidP="00935D33">
      <w:pPr>
        <w:jc w:val="both"/>
        <w:rPr>
          <w:highlight w:val="yellow"/>
        </w:rPr>
      </w:pPr>
    </w:p>
    <w:p w:rsidR="00935D33" w:rsidRDefault="00935D33" w:rsidP="00935D33">
      <w:pPr>
        <w:jc w:val="right"/>
        <w:rPr>
          <w:highlight w:val="yellow"/>
        </w:rPr>
      </w:pPr>
    </w:p>
    <w:p w:rsidR="00935D33" w:rsidRDefault="00935D33" w:rsidP="00935D33">
      <w:pPr>
        <w:jc w:val="right"/>
        <w:rPr>
          <w:highlight w:val="yellow"/>
        </w:rPr>
      </w:pPr>
    </w:p>
    <w:p w:rsidR="00935D33" w:rsidRDefault="00935D33" w:rsidP="00935D33">
      <w:pPr>
        <w:jc w:val="right"/>
        <w:rPr>
          <w:highlight w:val="yellow"/>
        </w:rPr>
      </w:pPr>
    </w:p>
    <w:p w:rsidR="00935D33" w:rsidRDefault="00935D33" w:rsidP="00935D33">
      <w:pPr>
        <w:jc w:val="right"/>
        <w:rPr>
          <w:bCs/>
        </w:rPr>
      </w:pPr>
    </w:p>
    <w:p w:rsidR="00CE51B5" w:rsidRDefault="00CE51B5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CE51B5" w:rsidRPr="0065707F" w:rsidRDefault="00CE51B5" w:rsidP="00CE51B5">
      <w:pPr>
        <w:pStyle w:val="ConsPlusNormal"/>
        <w:ind w:left="5580" w:firstLine="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УТВЕРЖДЕН</w:t>
      </w:r>
    </w:p>
    <w:p w:rsidR="00CE51B5" w:rsidRPr="00C82BB9" w:rsidRDefault="00CE51B5" w:rsidP="00CE51B5">
      <w:pPr>
        <w:pStyle w:val="ConsPlusNormal"/>
        <w:ind w:left="5580" w:firstLine="0"/>
        <w:jc w:val="center"/>
        <w:rPr>
          <w:rFonts w:ascii="Times New Roman" w:hAnsi="Times New Roman" w:cs="Times New Roman"/>
          <w:sz w:val="26"/>
          <w:szCs w:val="26"/>
        </w:rPr>
      </w:pPr>
      <w:r w:rsidRPr="00C82BB9">
        <w:rPr>
          <w:rFonts w:ascii="Times New Roman" w:hAnsi="Times New Roman" w:cs="Times New Roman"/>
          <w:sz w:val="26"/>
          <w:szCs w:val="26"/>
        </w:rPr>
        <w:t>постановлением администрации</w:t>
      </w:r>
    </w:p>
    <w:p w:rsidR="00CE51B5" w:rsidRPr="00C82BB9" w:rsidRDefault="00CE51B5" w:rsidP="00CE51B5">
      <w:pPr>
        <w:pStyle w:val="ConsPlusNormal"/>
        <w:ind w:left="5580" w:firstLine="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родского округа город Шахунья</w:t>
      </w:r>
    </w:p>
    <w:p w:rsidR="00CE51B5" w:rsidRPr="00C82BB9" w:rsidRDefault="00CE51B5" w:rsidP="00CE51B5">
      <w:pPr>
        <w:pStyle w:val="ConsPlusNormal"/>
        <w:ind w:left="5580" w:firstLine="0"/>
        <w:jc w:val="center"/>
        <w:rPr>
          <w:rFonts w:ascii="Times New Roman" w:hAnsi="Times New Roman" w:cs="Times New Roman"/>
          <w:sz w:val="26"/>
          <w:szCs w:val="26"/>
        </w:rPr>
      </w:pPr>
      <w:r w:rsidRPr="00C82BB9">
        <w:rPr>
          <w:rFonts w:ascii="Times New Roman" w:hAnsi="Times New Roman" w:cs="Times New Roman"/>
          <w:sz w:val="26"/>
          <w:szCs w:val="26"/>
        </w:rPr>
        <w:t xml:space="preserve">от </w:t>
      </w:r>
      <w:r>
        <w:rPr>
          <w:rFonts w:ascii="Times New Roman" w:hAnsi="Times New Roman" w:cs="Times New Roman"/>
          <w:sz w:val="26"/>
          <w:szCs w:val="26"/>
        </w:rPr>
        <w:t xml:space="preserve">04.06.2020 г. </w:t>
      </w:r>
      <w:r w:rsidRPr="00C82BB9">
        <w:rPr>
          <w:rFonts w:ascii="Times New Roman" w:hAnsi="Times New Roman" w:cs="Times New Roman"/>
          <w:sz w:val="26"/>
          <w:szCs w:val="26"/>
        </w:rPr>
        <w:t>№</w:t>
      </w:r>
      <w:r>
        <w:rPr>
          <w:rFonts w:ascii="Times New Roman" w:hAnsi="Times New Roman" w:cs="Times New Roman"/>
          <w:sz w:val="26"/>
          <w:szCs w:val="26"/>
        </w:rPr>
        <w:t xml:space="preserve"> 465</w:t>
      </w:r>
    </w:p>
    <w:p w:rsidR="00CE51B5" w:rsidRPr="00CD42A7" w:rsidRDefault="00CE51B5" w:rsidP="00CE51B5">
      <w:pPr>
        <w:pStyle w:val="ConsPlusNormal"/>
        <w:ind w:left="6096"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E51B5" w:rsidRPr="00CD42A7" w:rsidRDefault="00CE51B5" w:rsidP="00CE51B5">
      <w:pPr>
        <w:pStyle w:val="ConsPlusNormal"/>
        <w:ind w:left="6096"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E51B5" w:rsidRPr="0065707F" w:rsidRDefault="00CE51B5" w:rsidP="00CE51B5">
      <w:pPr>
        <w:pStyle w:val="ConsPlusNormal"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65707F">
        <w:rPr>
          <w:rFonts w:ascii="Times New Roman" w:hAnsi="Times New Roman" w:cs="Times New Roman"/>
          <w:b/>
          <w:sz w:val="26"/>
          <w:szCs w:val="26"/>
        </w:rPr>
        <w:t>ПЕРЕЧЕНЬ</w:t>
      </w:r>
    </w:p>
    <w:p w:rsidR="00CE51B5" w:rsidRPr="0065707F" w:rsidRDefault="00CE51B5" w:rsidP="00CE51B5">
      <w:pPr>
        <w:pStyle w:val="ConsPlusNormal"/>
        <w:ind w:firstLine="0"/>
        <w:jc w:val="center"/>
        <w:rPr>
          <w:rFonts w:ascii="Times New Roman" w:hAnsi="Times New Roman" w:cs="Times New Roman"/>
          <w:sz w:val="26"/>
          <w:szCs w:val="26"/>
        </w:rPr>
      </w:pPr>
      <w:r w:rsidRPr="0065707F">
        <w:rPr>
          <w:rFonts w:ascii="Times New Roman" w:hAnsi="Times New Roman" w:cs="Times New Roman"/>
          <w:sz w:val="26"/>
          <w:szCs w:val="26"/>
        </w:rPr>
        <w:t xml:space="preserve">организаций </w:t>
      </w:r>
      <w:r>
        <w:rPr>
          <w:rFonts w:ascii="Times New Roman" w:hAnsi="Times New Roman" w:cs="Times New Roman"/>
          <w:sz w:val="26"/>
          <w:szCs w:val="26"/>
        </w:rPr>
        <w:t>городского округа город Шахунья Нижегородской области</w:t>
      </w:r>
    </w:p>
    <w:p w:rsidR="00CE51B5" w:rsidRPr="0065707F" w:rsidRDefault="00CE51B5" w:rsidP="00CE51B5">
      <w:pPr>
        <w:pStyle w:val="ConsPlusNormal"/>
        <w:ind w:firstLine="0"/>
        <w:jc w:val="center"/>
        <w:rPr>
          <w:rFonts w:ascii="Times New Roman" w:hAnsi="Times New Roman" w:cs="Times New Roman"/>
          <w:sz w:val="26"/>
          <w:szCs w:val="26"/>
        </w:rPr>
      </w:pPr>
      <w:r w:rsidRPr="0065707F">
        <w:rPr>
          <w:rFonts w:ascii="Times New Roman" w:hAnsi="Times New Roman" w:cs="Times New Roman"/>
          <w:sz w:val="26"/>
          <w:szCs w:val="26"/>
        </w:rPr>
        <w:t xml:space="preserve">на </w:t>
      </w:r>
      <w:proofErr w:type="gramStart"/>
      <w:r w:rsidRPr="0065707F">
        <w:rPr>
          <w:rFonts w:ascii="Times New Roman" w:hAnsi="Times New Roman" w:cs="Times New Roman"/>
          <w:sz w:val="26"/>
          <w:szCs w:val="26"/>
        </w:rPr>
        <w:t>базе</w:t>
      </w:r>
      <w:proofErr w:type="gramEnd"/>
      <w:r w:rsidRPr="0065707F">
        <w:rPr>
          <w:rFonts w:ascii="Times New Roman" w:hAnsi="Times New Roman" w:cs="Times New Roman"/>
          <w:sz w:val="26"/>
          <w:szCs w:val="26"/>
        </w:rPr>
        <w:t xml:space="preserve"> которых создаются пункты временн</w:t>
      </w:r>
      <w:r w:rsidRPr="0065707F">
        <w:rPr>
          <w:rFonts w:ascii="Times New Roman" w:hAnsi="Times New Roman" w:cs="Times New Roman"/>
          <w:sz w:val="26"/>
          <w:szCs w:val="26"/>
        </w:rPr>
        <w:t>о</w:t>
      </w:r>
      <w:r w:rsidRPr="0065707F">
        <w:rPr>
          <w:rFonts w:ascii="Times New Roman" w:hAnsi="Times New Roman" w:cs="Times New Roman"/>
          <w:sz w:val="26"/>
          <w:szCs w:val="26"/>
        </w:rPr>
        <w:t xml:space="preserve">го размещения </w:t>
      </w:r>
    </w:p>
    <w:p w:rsidR="00CE51B5" w:rsidRPr="0065707F" w:rsidRDefault="00CE51B5" w:rsidP="00CE51B5">
      <w:pPr>
        <w:pStyle w:val="ConsPlusNormal"/>
        <w:ind w:firstLine="0"/>
        <w:jc w:val="center"/>
        <w:rPr>
          <w:rFonts w:ascii="Times New Roman" w:hAnsi="Times New Roman" w:cs="Times New Roman"/>
          <w:sz w:val="26"/>
          <w:szCs w:val="26"/>
        </w:rPr>
      </w:pPr>
      <w:r w:rsidRPr="0065707F">
        <w:rPr>
          <w:rFonts w:ascii="Times New Roman" w:hAnsi="Times New Roman" w:cs="Times New Roman"/>
          <w:sz w:val="26"/>
          <w:szCs w:val="26"/>
        </w:rPr>
        <w:t>пострадавшего в чрезвычайных ситуациях населения</w:t>
      </w:r>
    </w:p>
    <w:p w:rsidR="00CE51B5" w:rsidRPr="00CD42A7" w:rsidRDefault="00CE51B5" w:rsidP="00CE51B5">
      <w:pPr>
        <w:pStyle w:val="ConsPlusNormal"/>
        <w:ind w:left="6096" w:firstLine="0"/>
        <w:rPr>
          <w:rFonts w:ascii="Times New Roman" w:hAnsi="Times New Roman" w:cs="Times New Roman"/>
          <w:sz w:val="28"/>
          <w:szCs w:val="28"/>
        </w:rPr>
      </w:pPr>
    </w:p>
    <w:p w:rsidR="00CE51B5" w:rsidRPr="00CD42A7" w:rsidRDefault="00CE51B5" w:rsidP="00CE51B5">
      <w:pPr>
        <w:pStyle w:val="ConsPlusNormal"/>
        <w:ind w:left="6096" w:firstLine="0"/>
        <w:rPr>
          <w:rFonts w:ascii="Times New Roman" w:hAnsi="Times New Roman" w:cs="Times New Roman"/>
          <w:sz w:val="28"/>
          <w:szCs w:val="28"/>
        </w:rPr>
      </w:pPr>
    </w:p>
    <w:tbl>
      <w:tblPr>
        <w:tblW w:w="10496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5040"/>
        <w:gridCol w:w="2756"/>
        <w:gridCol w:w="1980"/>
      </w:tblGrid>
      <w:tr w:rsidR="00CE51B5" w:rsidRPr="00791FE0" w:rsidTr="00CE51B5">
        <w:trPr>
          <w:jc w:val="center"/>
        </w:trPr>
        <w:tc>
          <w:tcPr>
            <w:tcW w:w="72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№ </w:t>
            </w:r>
            <w:proofErr w:type="gram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proofErr w:type="gram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/п</w:t>
            </w:r>
          </w:p>
        </w:tc>
        <w:tc>
          <w:tcPr>
            <w:tcW w:w="504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Наименование организации,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учре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ж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дения</w:t>
            </w:r>
          </w:p>
        </w:tc>
        <w:tc>
          <w:tcPr>
            <w:tcW w:w="2756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Адрес организации, у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ч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еждения,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№ тел.</w:t>
            </w:r>
          </w:p>
        </w:tc>
        <w:tc>
          <w:tcPr>
            <w:tcW w:w="198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Возможность предоставл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е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ния мест в организации, ч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е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ловек</w:t>
            </w:r>
          </w:p>
        </w:tc>
      </w:tr>
      <w:tr w:rsidR="00CE51B5" w:rsidRPr="00791FE0" w:rsidTr="00CE51B5">
        <w:trPr>
          <w:jc w:val="center"/>
        </w:trPr>
        <w:tc>
          <w:tcPr>
            <w:tcW w:w="72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04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756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98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CE51B5" w:rsidRPr="00791FE0" w:rsidTr="00CE51B5">
        <w:trPr>
          <w:jc w:val="center"/>
        </w:trPr>
        <w:tc>
          <w:tcPr>
            <w:tcW w:w="72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</w:p>
        </w:tc>
        <w:tc>
          <w:tcPr>
            <w:tcW w:w="5040" w:type="dxa"/>
          </w:tcPr>
          <w:p w:rsidR="00CE51B5" w:rsidRPr="00791FE0" w:rsidRDefault="00CE51B5" w:rsidP="00E653AA">
            <w:pPr>
              <w:pStyle w:val="ConsPlusNormal"/>
              <w:ind w:firstLine="0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ГБПОУ 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Шахунский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 колледж аграрной и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н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дустрии</w:t>
            </w:r>
          </w:p>
        </w:tc>
        <w:tc>
          <w:tcPr>
            <w:tcW w:w="2756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г. Шахунья,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br/>
              <w:t xml:space="preserve"> ул. Ту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генева, 15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.т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. 2-44-22)</w:t>
            </w:r>
          </w:p>
        </w:tc>
        <w:tc>
          <w:tcPr>
            <w:tcW w:w="198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80</w:t>
            </w:r>
          </w:p>
        </w:tc>
      </w:tr>
      <w:tr w:rsidR="00CE51B5" w:rsidRPr="00791FE0" w:rsidTr="00CE51B5">
        <w:trPr>
          <w:jc w:val="center"/>
        </w:trPr>
        <w:tc>
          <w:tcPr>
            <w:tcW w:w="72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2.</w:t>
            </w:r>
          </w:p>
        </w:tc>
        <w:tc>
          <w:tcPr>
            <w:tcW w:w="5040" w:type="dxa"/>
          </w:tcPr>
          <w:p w:rsidR="00CE51B5" w:rsidRPr="00791FE0" w:rsidRDefault="00CE51B5" w:rsidP="00E653AA">
            <w:pPr>
              <w:pStyle w:val="ConsPlusNormal"/>
              <w:ind w:firstLine="0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Спортзал ФОК «Атлант»</w:t>
            </w:r>
          </w:p>
        </w:tc>
        <w:tc>
          <w:tcPr>
            <w:tcW w:w="2756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г. Шахунья,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 ул. Ч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паева, д. 2 «А»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.т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. 2-77-33)</w:t>
            </w:r>
          </w:p>
        </w:tc>
        <w:tc>
          <w:tcPr>
            <w:tcW w:w="198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249</w:t>
            </w:r>
          </w:p>
        </w:tc>
      </w:tr>
      <w:tr w:rsidR="00CE51B5" w:rsidRPr="00791FE0" w:rsidTr="00CE51B5">
        <w:trPr>
          <w:jc w:val="center"/>
        </w:trPr>
        <w:tc>
          <w:tcPr>
            <w:tcW w:w="72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3.</w:t>
            </w:r>
          </w:p>
        </w:tc>
        <w:tc>
          <w:tcPr>
            <w:tcW w:w="5040" w:type="dxa"/>
          </w:tcPr>
          <w:p w:rsidR="00CE51B5" w:rsidRPr="00CE51B5" w:rsidRDefault="00CE51B5" w:rsidP="00E653AA">
            <w:pPr>
              <w:jc w:val="both"/>
              <w:rPr>
                <w:sz w:val="26"/>
                <w:szCs w:val="26"/>
              </w:rPr>
            </w:pPr>
            <w:r w:rsidRPr="00CE51B5">
              <w:rPr>
                <w:sz w:val="26"/>
                <w:szCs w:val="26"/>
              </w:rPr>
              <w:t>МБУК «Централизованная клубная сист</w:t>
            </w:r>
            <w:r w:rsidRPr="00CE51B5">
              <w:rPr>
                <w:sz w:val="26"/>
                <w:szCs w:val="26"/>
              </w:rPr>
              <w:t>е</w:t>
            </w:r>
            <w:r w:rsidRPr="00CE51B5">
              <w:rPr>
                <w:sz w:val="26"/>
                <w:szCs w:val="26"/>
              </w:rPr>
              <w:t xml:space="preserve">ма </w:t>
            </w:r>
            <w:proofErr w:type="spellStart"/>
            <w:r w:rsidRPr="00CE51B5">
              <w:rPr>
                <w:sz w:val="26"/>
                <w:szCs w:val="26"/>
              </w:rPr>
              <w:t>г.о.г</w:t>
            </w:r>
            <w:proofErr w:type="spellEnd"/>
            <w:r w:rsidRPr="00CE51B5">
              <w:rPr>
                <w:sz w:val="26"/>
                <w:szCs w:val="26"/>
              </w:rPr>
              <w:t>. Шахунья»</w:t>
            </w:r>
          </w:p>
        </w:tc>
        <w:tc>
          <w:tcPr>
            <w:tcW w:w="2756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г. Шахунья,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 ул. Ч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паева, д. 1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.т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. 2-66-49)</w:t>
            </w:r>
          </w:p>
        </w:tc>
        <w:tc>
          <w:tcPr>
            <w:tcW w:w="198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700</w:t>
            </w:r>
          </w:p>
        </w:tc>
      </w:tr>
      <w:tr w:rsidR="00CE51B5" w:rsidRPr="00791FE0" w:rsidTr="00CE51B5">
        <w:trPr>
          <w:jc w:val="center"/>
        </w:trPr>
        <w:tc>
          <w:tcPr>
            <w:tcW w:w="72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4.</w:t>
            </w:r>
          </w:p>
        </w:tc>
        <w:tc>
          <w:tcPr>
            <w:tcW w:w="5040" w:type="dxa"/>
          </w:tcPr>
          <w:p w:rsidR="00CE51B5" w:rsidRPr="00CE51B5" w:rsidRDefault="00CE51B5" w:rsidP="00E653AA">
            <w:pPr>
              <w:jc w:val="both"/>
              <w:rPr>
                <w:sz w:val="26"/>
                <w:szCs w:val="26"/>
              </w:rPr>
            </w:pPr>
            <w:r w:rsidRPr="00CE51B5">
              <w:rPr>
                <w:sz w:val="26"/>
                <w:szCs w:val="26"/>
              </w:rPr>
              <w:t>Детсад «Одуванчик»</w:t>
            </w:r>
          </w:p>
        </w:tc>
        <w:tc>
          <w:tcPr>
            <w:tcW w:w="2756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п. 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Вахтан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ул. 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Карпо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ская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, д.11 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.т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. 43-3-73)</w:t>
            </w:r>
          </w:p>
        </w:tc>
        <w:tc>
          <w:tcPr>
            <w:tcW w:w="198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80</w:t>
            </w:r>
          </w:p>
        </w:tc>
      </w:tr>
      <w:tr w:rsidR="00CE51B5" w:rsidRPr="00791FE0" w:rsidTr="00CE51B5">
        <w:trPr>
          <w:jc w:val="center"/>
        </w:trPr>
        <w:tc>
          <w:tcPr>
            <w:tcW w:w="720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5.</w:t>
            </w:r>
          </w:p>
        </w:tc>
        <w:tc>
          <w:tcPr>
            <w:tcW w:w="5040" w:type="dxa"/>
          </w:tcPr>
          <w:p w:rsidR="00CE51B5" w:rsidRPr="00CE51B5" w:rsidRDefault="00CE51B5" w:rsidP="00E653AA">
            <w:pPr>
              <w:jc w:val="both"/>
              <w:rPr>
                <w:sz w:val="26"/>
                <w:szCs w:val="26"/>
              </w:rPr>
            </w:pPr>
            <w:r w:rsidRPr="00CE51B5">
              <w:rPr>
                <w:sz w:val="26"/>
                <w:szCs w:val="26"/>
              </w:rPr>
              <w:t>Детсад «Колокольчик»</w:t>
            </w:r>
          </w:p>
        </w:tc>
        <w:tc>
          <w:tcPr>
            <w:tcW w:w="2756" w:type="dxa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п. 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Сява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 xml:space="preserve">, ул. 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Просвещ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е</w:t>
            </w: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ния, д. 24</w:t>
            </w:r>
          </w:p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р.т</w:t>
            </w:r>
            <w:proofErr w:type="spellEnd"/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. 36-4-67)</w:t>
            </w:r>
          </w:p>
        </w:tc>
        <w:tc>
          <w:tcPr>
            <w:tcW w:w="1980" w:type="dxa"/>
            <w:vAlign w:val="center"/>
          </w:tcPr>
          <w:p w:rsidR="00CE51B5" w:rsidRPr="00791FE0" w:rsidRDefault="00CE51B5" w:rsidP="00E653A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91FE0">
              <w:rPr>
                <w:rFonts w:ascii="Times New Roman" w:hAnsi="Times New Roman" w:cs="Times New Roman"/>
                <w:sz w:val="26"/>
                <w:szCs w:val="26"/>
              </w:rPr>
              <w:t>130</w:t>
            </w:r>
          </w:p>
        </w:tc>
      </w:tr>
    </w:tbl>
    <w:p w:rsidR="00CE51B5" w:rsidRPr="00831478" w:rsidRDefault="00CE51B5" w:rsidP="00CE51B5"/>
    <w:p w:rsidR="007361C0" w:rsidRPr="00BC7F5D" w:rsidRDefault="007361C0" w:rsidP="00042845">
      <w:pPr>
        <w:jc w:val="both"/>
        <w:rPr>
          <w:sz w:val="22"/>
          <w:szCs w:val="22"/>
        </w:rPr>
      </w:pPr>
    </w:p>
    <w:sectPr w:rsidR="007361C0" w:rsidRPr="00BC7F5D" w:rsidSect="00424168">
      <w:footerReference w:type="even" r:id="rId23"/>
      <w:pgSz w:w="11909" w:h="16834"/>
      <w:pgMar w:top="993" w:right="710" w:bottom="851" w:left="1276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1BFF" w:rsidRDefault="00021BFF">
      <w:r>
        <w:separator/>
      </w:r>
    </w:p>
  </w:endnote>
  <w:endnote w:type="continuationSeparator" w:id="0">
    <w:p w:rsidR="00021BFF" w:rsidRDefault="00021B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D33" w:rsidRDefault="00935D33" w:rsidP="00CB0F3B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35D33" w:rsidRDefault="00935D33" w:rsidP="00C82BB9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65F3" w:rsidRDefault="001E602D" w:rsidP="009C044A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5065F3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065F3" w:rsidRDefault="005065F3" w:rsidP="005065F3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1BFF" w:rsidRDefault="00021BFF">
      <w:r>
        <w:separator/>
      </w:r>
    </w:p>
  </w:footnote>
  <w:footnote w:type="continuationSeparator" w:id="0">
    <w:p w:rsidR="00021BFF" w:rsidRDefault="00021B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D33" w:rsidRDefault="00935D33" w:rsidP="00B976F3">
    <w:pPr>
      <w:pStyle w:val="a8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35D33" w:rsidRDefault="00935D33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21BD6"/>
    <w:multiLevelType w:val="hybridMultilevel"/>
    <w:tmpl w:val="8B4690E8"/>
    <w:lvl w:ilvl="0" w:tplc="B6AA40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1CB6A6A"/>
    <w:multiLevelType w:val="hybridMultilevel"/>
    <w:tmpl w:val="37AE8F3E"/>
    <w:lvl w:ilvl="0" w:tplc="0F64D70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65214"/>
    <w:rsid w:val="0000329C"/>
    <w:rsid w:val="00003350"/>
    <w:rsid w:val="00007471"/>
    <w:rsid w:val="000104BE"/>
    <w:rsid w:val="00010F97"/>
    <w:rsid w:val="000123EB"/>
    <w:rsid w:val="0001442F"/>
    <w:rsid w:val="0001473C"/>
    <w:rsid w:val="00015407"/>
    <w:rsid w:val="0001595D"/>
    <w:rsid w:val="00021BFF"/>
    <w:rsid w:val="00021EA1"/>
    <w:rsid w:val="00022230"/>
    <w:rsid w:val="00022ACB"/>
    <w:rsid w:val="00023DC2"/>
    <w:rsid w:val="0002442A"/>
    <w:rsid w:val="00025132"/>
    <w:rsid w:val="0003118E"/>
    <w:rsid w:val="00034126"/>
    <w:rsid w:val="00042845"/>
    <w:rsid w:val="00042DFD"/>
    <w:rsid w:val="000440C8"/>
    <w:rsid w:val="0004485B"/>
    <w:rsid w:val="000500E5"/>
    <w:rsid w:val="00050372"/>
    <w:rsid w:val="00051F5E"/>
    <w:rsid w:val="00053258"/>
    <w:rsid w:val="00053C89"/>
    <w:rsid w:val="00054677"/>
    <w:rsid w:val="000606A2"/>
    <w:rsid w:val="00060B1C"/>
    <w:rsid w:val="0006108F"/>
    <w:rsid w:val="000610C7"/>
    <w:rsid w:val="00061941"/>
    <w:rsid w:val="00063C8E"/>
    <w:rsid w:val="00065CFF"/>
    <w:rsid w:val="00072700"/>
    <w:rsid w:val="00077363"/>
    <w:rsid w:val="0007760D"/>
    <w:rsid w:val="0008105A"/>
    <w:rsid w:val="00081658"/>
    <w:rsid w:val="000829BB"/>
    <w:rsid w:val="000842BB"/>
    <w:rsid w:val="00084517"/>
    <w:rsid w:val="00087448"/>
    <w:rsid w:val="000877DA"/>
    <w:rsid w:val="00087AB8"/>
    <w:rsid w:val="00093407"/>
    <w:rsid w:val="00093C4B"/>
    <w:rsid w:val="0009707D"/>
    <w:rsid w:val="000A015E"/>
    <w:rsid w:val="000A71A5"/>
    <w:rsid w:val="000B1C6C"/>
    <w:rsid w:val="000B234F"/>
    <w:rsid w:val="000B5299"/>
    <w:rsid w:val="000B5DAA"/>
    <w:rsid w:val="000B6DDC"/>
    <w:rsid w:val="000B6DEA"/>
    <w:rsid w:val="000B7141"/>
    <w:rsid w:val="000B71C8"/>
    <w:rsid w:val="000B769E"/>
    <w:rsid w:val="000C299D"/>
    <w:rsid w:val="000C3886"/>
    <w:rsid w:val="000C3A6E"/>
    <w:rsid w:val="000D0CD7"/>
    <w:rsid w:val="000D1F73"/>
    <w:rsid w:val="000D43D0"/>
    <w:rsid w:val="000D72E2"/>
    <w:rsid w:val="000E643E"/>
    <w:rsid w:val="000E69AE"/>
    <w:rsid w:val="000E6F4C"/>
    <w:rsid w:val="000E72B3"/>
    <w:rsid w:val="000E765A"/>
    <w:rsid w:val="000E7FFB"/>
    <w:rsid w:val="000F15EF"/>
    <w:rsid w:val="000F3FAF"/>
    <w:rsid w:val="000F5607"/>
    <w:rsid w:val="000F587D"/>
    <w:rsid w:val="000F6E63"/>
    <w:rsid w:val="000F739D"/>
    <w:rsid w:val="00103E24"/>
    <w:rsid w:val="0011192D"/>
    <w:rsid w:val="00111FE8"/>
    <w:rsid w:val="00112D92"/>
    <w:rsid w:val="00112DC2"/>
    <w:rsid w:val="0011440B"/>
    <w:rsid w:val="00116E6D"/>
    <w:rsid w:val="0012311B"/>
    <w:rsid w:val="00126FCA"/>
    <w:rsid w:val="00127A09"/>
    <w:rsid w:val="00127F4E"/>
    <w:rsid w:val="0013295B"/>
    <w:rsid w:val="00132EDF"/>
    <w:rsid w:val="001375E9"/>
    <w:rsid w:val="00146FB7"/>
    <w:rsid w:val="0014736A"/>
    <w:rsid w:val="0015048C"/>
    <w:rsid w:val="001539E6"/>
    <w:rsid w:val="001573D5"/>
    <w:rsid w:val="0016017B"/>
    <w:rsid w:val="00160E0A"/>
    <w:rsid w:val="00165214"/>
    <w:rsid w:val="00165324"/>
    <w:rsid w:val="00165707"/>
    <w:rsid w:val="00165917"/>
    <w:rsid w:val="00165CE5"/>
    <w:rsid w:val="00166BBB"/>
    <w:rsid w:val="001739D2"/>
    <w:rsid w:val="00173D36"/>
    <w:rsid w:val="001763CB"/>
    <w:rsid w:val="00181E33"/>
    <w:rsid w:val="0018301A"/>
    <w:rsid w:val="0018497A"/>
    <w:rsid w:val="00186979"/>
    <w:rsid w:val="00187BF1"/>
    <w:rsid w:val="00196B14"/>
    <w:rsid w:val="001A0111"/>
    <w:rsid w:val="001A070E"/>
    <w:rsid w:val="001A1222"/>
    <w:rsid w:val="001A18F1"/>
    <w:rsid w:val="001A57BB"/>
    <w:rsid w:val="001A627F"/>
    <w:rsid w:val="001A6E06"/>
    <w:rsid w:val="001B01A4"/>
    <w:rsid w:val="001B1741"/>
    <w:rsid w:val="001B2B0F"/>
    <w:rsid w:val="001B3991"/>
    <w:rsid w:val="001B51ED"/>
    <w:rsid w:val="001B6893"/>
    <w:rsid w:val="001C08F3"/>
    <w:rsid w:val="001C255C"/>
    <w:rsid w:val="001D180C"/>
    <w:rsid w:val="001D2B71"/>
    <w:rsid w:val="001D324B"/>
    <w:rsid w:val="001D54BA"/>
    <w:rsid w:val="001D5DE5"/>
    <w:rsid w:val="001D5F1F"/>
    <w:rsid w:val="001E172A"/>
    <w:rsid w:val="001E3CE5"/>
    <w:rsid w:val="001E546D"/>
    <w:rsid w:val="001E602D"/>
    <w:rsid w:val="001E7B4D"/>
    <w:rsid w:val="001F0E35"/>
    <w:rsid w:val="001F1600"/>
    <w:rsid w:val="001F5E6D"/>
    <w:rsid w:val="001F667B"/>
    <w:rsid w:val="001F6CCA"/>
    <w:rsid w:val="001F74EB"/>
    <w:rsid w:val="001F76A1"/>
    <w:rsid w:val="00200418"/>
    <w:rsid w:val="00204169"/>
    <w:rsid w:val="00204CCF"/>
    <w:rsid w:val="00205F23"/>
    <w:rsid w:val="00206258"/>
    <w:rsid w:val="002153F1"/>
    <w:rsid w:val="00215ADE"/>
    <w:rsid w:val="00215D6C"/>
    <w:rsid w:val="00220C62"/>
    <w:rsid w:val="00221EB6"/>
    <w:rsid w:val="00233169"/>
    <w:rsid w:val="00233A5B"/>
    <w:rsid w:val="00235480"/>
    <w:rsid w:val="00235EE1"/>
    <w:rsid w:val="00235F98"/>
    <w:rsid w:val="00236839"/>
    <w:rsid w:val="0024014D"/>
    <w:rsid w:val="002408EF"/>
    <w:rsid w:val="002414DB"/>
    <w:rsid w:val="002450A8"/>
    <w:rsid w:val="0024678B"/>
    <w:rsid w:val="002504F6"/>
    <w:rsid w:val="002544FF"/>
    <w:rsid w:val="0025574F"/>
    <w:rsid w:val="002562AE"/>
    <w:rsid w:val="00257856"/>
    <w:rsid w:val="002600F2"/>
    <w:rsid w:val="00260385"/>
    <w:rsid w:val="00261ECC"/>
    <w:rsid w:val="0026288F"/>
    <w:rsid w:val="00264170"/>
    <w:rsid w:val="002702CA"/>
    <w:rsid w:val="002720E3"/>
    <w:rsid w:val="00272450"/>
    <w:rsid w:val="002731D6"/>
    <w:rsid w:val="00273BE9"/>
    <w:rsid w:val="002831DA"/>
    <w:rsid w:val="00284411"/>
    <w:rsid w:val="00284CEE"/>
    <w:rsid w:val="0029350F"/>
    <w:rsid w:val="00293585"/>
    <w:rsid w:val="00295040"/>
    <w:rsid w:val="00295F28"/>
    <w:rsid w:val="002A42FC"/>
    <w:rsid w:val="002A6578"/>
    <w:rsid w:val="002B1E39"/>
    <w:rsid w:val="002B7FD3"/>
    <w:rsid w:val="002C0EF0"/>
    <w:rsid w:val="002C4CF6"/>
    <w:rsid w:val="002C594F"/>
    <w:rsid w:val="002C68C0"/>
    <w:rsid w:val="002D04E0"/>
    <w:rsid w:val="002D37DD"/>
    <w:rsid w:val="002D637D"/>
    <w:rsid w:val="002D6EC6"/>
    <w:rsid w:val="002E2AA2"/>
    <w:rsid w:val="002E386E"/>
    <w:rsid w:val="002E6297"/>
    <w:rsid w:val="002F392E"/>
    <w:rsid w:val="002F5195"/>
    <w:rsid w:val="002F5E8A"/>
    <w:rsid w:val="002F6F95"/>
    <w:rsid w:val="00300D50"/>
    <w:rsid w:val="00301F28"/>
    <w:rsid w:val="00305136"/>
    <w:rsid w:val="00311A8D"/>
    <w:rsid w:val="00312487"/>
    <w:rsid w:val="00312B81"/>
    <w:rsid w:val="0032031C"/>
    <w:rsid w:val="00323431"/>
    <w:rsid w:val="0032398A"/>
    <w:rsid w:val="00323A62"/>
    <w:rsid w:val="003247BE"/>
    <w:rsid w:val="0032668A"/>
    <w:rsid w:val="0032701E"/>
    <w:rsid w:val="003273A6"/>
    <w:rsid w:val="003274DF"/>
    <w:rsid w:val="00327948"/>
    <w:rsid w:val="00327E00"/>
    <w:rsid w:val="00331520"/>
    <w:rsid w:val="00331601"/>
    <w:rsid w:val="00335844"/>
    <w:rsid w:val="0033592C"/>
    <w:rsid w:val="00335D4F"/>
    <w:rsid w:val="00346F45"/>
    <w:rsid w:val="00350B98"/>
    <w:rsid w:val="003520D9"/>
    <w:rsid w:val="003551DB"/>
    <w:rsid w:val="00356F6D"/>
    <w:rsid w:val="00362CB4"/>
    <w:rsid w:val="00364A80"/>
    <w:rsid w:val="00367400"/>
    <w:rsid w:val="00370DE5"/>
    <w:rsid w:val="00374D67"/>
    <w:rsid w:val="003771C2"/>
    <w:rsid w:val="00377E05"/>
    <w:rsid w:val="003802DA"/>
    <w:rsid w:val="0038064E"/>
    <w:rsid w:val="00381C4B"/>
    <w:rsid w:val="0039199A"/>
    <w:rsid w:val="00392627"/>
    <w:rsid w:val="003933C3"/>
    <w:rsid w:val="0039764D"/>
    <w:rsid w:val="003A28FE"/>
    <w:rsid w:val="003A3248"/>
    <w:rsid w:val="003A3EB6"/>
    <w:rsid w:val="003A5519"/>
    <w:rsid w:val="003A5B5C"/>
    <w:rsid w:val="003A7744"/>
    <w:rsid w:val="003B0159"/>
    <w:rsid w:val="003B065A"/>
    <w:rsid w:val="003B1874"/>
    <w:rsid w:val="003B2401"/>
    <w:rsid w:val="003B4216"/>
    <w:rsid w:val="003B58A8"/>
    <w:rsid w:val="003B7896"/>
    <w:rsid w:val="003C007F"/>
    <w:rsid w:val="003C2A24"/>
    <w:rsid w:val="003C5E96"/>
    <w:rsid w:val="003D0EA9"/>
    <w:rsid w:val="003D30AD"/>
    <w:rsid w:val="003D33E3"/>
    <w:rsid w:val="003D41C3"/>
    <w:rsid w:val="003E3F54"/>
    <w:rsid w:val="003E534F"/>
    <w:rsid w:val="003E55E4"/>
    <w:rsid w:val="003E7CC8"/>
    <w:rsid w:val="003F009A"/>
    <w:rsid w:val="003F15C2"/>
    <w:rsid w:val="003F2CE2"/>
    <w:rsid w:val="003F346C"/>
    <w:rsid w:val="003F5F42"/>
    <w:rsid w:val="003F6001"/>
    <w:rsid w:val="003F73D3"/>
    <w:rsid w:val="003F7A3D"/>
    <w:rsid w:val="004035E8"/>
    <w:rsid w:val="0040432C"/>
    <w:rsid w:val="0040576C"/>
    <w:rsid w:val="00407ECF"/>
    <w:rsid w:val="00413EE8"/>
    <w:rsid w:val="00413EFB"/>
    <w:rsid w:val="0041436F"/>
    <w:rsid w:val="004168AC"/>
    <w:rsid w:val="00416EAC"/>
    <w:rsid w:val="00417FC2"/>
    <w:rsid w:val="0042040C"/>
    <w:rsid w:val="004211BB"/>
    <w:rsid w:val="00424168"/>
    <w:rsid w:val="00427B5A"/>
    <w:rsid w:val="0043080E"/>
    <w:rsid w:val="004320AC"/>
    <w:rsid w:val="0043465F"/>
    <w:rsid w:val="00436033"/>
    <w:rsid w:val="004376D4"/>
    <w:rsid w:val="00437E46"/>
    <w:rsid w:val="004439B5"/>
    <w:rsid w:val="00451A45"/>
    <w:rsid w:val="00453DA4"/>
    <w:rsid w:val="00454572"/>
    <w:rsid w:val="00456AD6"/>
    <w:rsid w:val="00456DD7"/>
    <w:rsid w:val="0045754A"/>
    <w:rsid w:val="00461338"/>
    <w:rsid w:val="00465034"/>
    <w:rsid w:val="0046681D"/>
    <w:rsid w:val="00467B42"/>
    <w:rsid w:val="00467E0F"/>
    <w:rsid w:val="00470C3B"/>
    <w:rsid w:val="0047259F"/>
    <w:rsid w:val="004726C5"/>
    <w:rsid w:val="00480BD3"/>
    <w:rsid w:val="00481389"/>
    <w:rsid w:val="00482D6E"/>
    <w:rsid w:val="00483CAD"/>
    <w:rsid w:val="00485CB4"/>
    <w:rsid w:val="0048683D"/>
    <w:rsid w:val="004902B3"/>
    <w:rsid w:val="004A1F2B"/>
    <w:rsid w:val="004A1FD8"/>
    <w:rsid w:val="004A27B0"/>
    <w:rsid w:val="004A51B2"/>
    <w:rsid w:val="004A61E2"/>
    <w:rsid w:val="004B2204"/>
    <w:rsid w:val="004B3154"/>
    <w:rsid w:val="004B5428"/>
    <w:rsid w:val="004B58CC"/>
    <w:rsid w:val="004B6F28"/>
    <w:rsid w:val="004B7BF3"/>
    <w:rsid w:val="004C0039"/>
    <w:rsid w:val="004C18B4"/>
    <w:rsid w:val="004C7C1E"/>
    <w:rsid w:val="004C7DAE"/>
    <w:rsid w:val="004D1060"/>
    <w:rsid w:val="004D2212"/>
    <w:rsid w:val="004D2FCC"/>
    <w:rsid w:val="004D3B68"/>
    <w:rsid w:val="004D42F6"/>
    <w:rsid w:val="004D54FA"/>
    <w:rsid w:val="004E04C3"/>
    <w:rsid w:val="004E1DC8"/>
    <w:rsid w:val="004E3959"/>
    <w:rsid w:val="004E67B8"/>
    <w:rsid w:val="004F39C8"/>
    <w:rsid w:val="004F530E"/>
    <w:rsid w:val="005005D4"/>
    <w:rsid w:val="0050147A"/>
    <w:rsid w:val="005029AF"/>
    <w:rsid w:val="00502A80"/>
    <w:rsid w:val="00503F75"/>
    <w:rsid w:val="00505939"/>
    <w:rsid w:val="005065F3"/>
    <w:rsid w:val="00512374"/>
    <w:rsid w:val="00514810"/>
    <w:rsid w:val="00514AF9"/>
    <w:rsid w:val="00515FA3"/>
    <w:rsid w:val="0051668B"/>
    <w:rsid w:val="00521969"/>
    <w:rsid w:val="00522A6C"/>
    <w:rsid w:val="00523810"/>
    <w:rsid w:val="005260E0"/>
    <w:rsid w:val="0052779E"/>
    <w:rsid w:val="00530231"/>
    <w:rsid w:val="005316D8"/>
    <w:rsid w:val="0053605E"/>
    <w:rsid w:val="00537244"/>
    <w:rsid w:val="005377E9"/>
    <w:rsid w:val="00537A04"/>
    <w:rsid w:val="005425AF"/>
    <w:rsid w:val="00544F0E"/>
    <w:rsid w:val="005455C6"/>
    <w:rsid w:val="00545AD9"/>
    <w:rsid w:val="00550413"/>
    <w:rsid w:val="00556739"/>
    <w:rsid w:val="0056059A"/>
    <w:rsid w:val="00562D9C"/>
    <w:rsid w:val="00562EB6"/>
    <w:rsid w:val="00565EDC"/>
    <w:rsid w:val="005661BF"/>
    <w:rsid w:val="0057052B"/>
    <w:rsid w:val="0057122E"/>
    <w:rsid w:val="00577F92"/>
    <w:rsid w:val="005814F8"/>
    <w:rsid w:val="00582B53"/>
    <w:rsid w:val="00582D46"/>
    <w:rsid w:val="00585B13"/>
    <w:rsid w:val="00586522"/>
    <w:rsid w:val="0059472D"/>
    <w:rsid w:val="00597491"/>
    <w:rsid w:val="005A29BC"/>
    <w:rsid w:val="005A481D"/>
    <w:rsid w:val="005A705C"/>
    <w:rsid w:val="005B00EB"/>
    <w:rsid w:val="005B3467"/>
    <w:rsid w:val="005B37FC"/>
    <w:rsid w:val="005B424D"/>
    <w:rsid w:val="005B5F79"/>
    <w:rsid w:val="005B73E4"/>
    <w:rsid w:val="005C038A"/>
    <w:rsid w:val="005C0E6F"/>
    <w:rsid w:val="005C2DD6"/>
    <w:rsid w:val="005C733D"/>
    <w:rsid w:val="005D258B"/>
    <w:rsid w:val="005D2DE1"/>
    <w:rsid w:val="005D45D8"/>
    <w:rsid w:val="005D7229"/>
    <w:rsid w:val="005E3948"/>
    <w:rsid w:val="005E4BC0"/>
    <w:rsid w:val="005E5558"/>
    <w:rsid w:val="005E6B4E"/>
    <w:rsid w:val="005E7D52"/>
    <w:rsid w:val="005F13C7"/>
    <w:rsid w:val="005F6958"/>
    <w:rsid w:val="0060482C"/>
    <w:rsid w:val="006054FB"/>
    <w:rsid w:val="00606509"/>
    <w:rsid w:val="00607763"/>
    <w:rsid w:val="00607DF5"/>
    <w:rsid w:val="006156CE"/>
    <w:rsid w:val="0062297D"/>
    <w:rsid w:val="00623C33"/>
    <w:rsid w:val="0062403F"/>
    <w:rsid w:val="00624259"/>
    <w:rsid w:val="0062671F"/>
    <w:rsid w:val="006268E4"/>
    <w:rsid w:val="00626BAE"/>
    <w:rsid w:val="006338B0"/>
    <w:rsid w:val="0063402B"/>
    <w:rsid w:val="00634034"/>
    <w:rsid w:val="00645031"/>
    <w:rsid w:val="006463C7"/>
    <w:rsid w:val="0065705F"/>
    <w:rsid w:val="00657B52"/>
    <w:rsid w:val="00661590"/>
    <w:rsid w:val="00661F0A"/>
    <w:rsid w:val="00664039"/>
    <w:rsid w:val="0066554D"/>
    <w:rsid w:val="006721FE"/>
    <w:rsid w:val="00677297"/>
    <w:rsid w:val="00680638"/>
    <w:rsid w:val="00683BDB"/>
    <w:rsid w:val="00683EE9"/>
    <w:rsid w:val="00690EB4"/>
    <w:rsid w:val="006916FE"/>
    <w:rsid w:val="00692A83"/>
    <w:rsid w:val="006934B5"/>
    <w:rsid w:val="0069435F"/>
    <w:rsid w:val="006A07BB"/>
    <w:rsid w:val="006A2D27"/>
    <w:rsid w:val="006A3AC0"/>
    <w:rsid w:val="006A6878"/>
    <w:rsid w:val="006A7CF6"/>
    <w:rsid w:val="006B2815"/>
    <w:rsid w:val="006B2CC3"/>
    <w:rsid w:val="006C7477"/>
    <w:rsid w:val="006C775F"/>
    <w:rsid w:val="006D04D4"/>
    <w:rsid w:val="006D0BAC"/>
    <w:rsid w:val="006D1431"/>
    <w:rsid w:val="006D2EC0"/>
    <w:rsid w:val="006D3AF7"/>
    <w:rsid w:val="006D579C"/>
    <w:rsid w:val="006D6984"/>
    <w:rsid w:val="006D7F23"/>
    <w:rsid w:val="006E0002"/>
    <w:rsid w:val="006E0348"/>
    <w:rsid w:val="006E1EA3"/>
    <w:rsid w:val="006E26E0"/>
    <w:rsid w:val="006E5262"/>
    <w:rsid w:val="006E5E19"/>
    <w:rsid w:val="006F1421"/>
    <w:rsid w:val="006F20A0"/>
    <w:rsid w:val="006F4218"/>
    <w:rsid w:val="006F42B2"/>
    <w:rsid w:val="00700AB2"/>
    <w:rsid w:val="00700C15"/>
    <w:rsid w:val="00700DB0"/>
    <w:rsid w:val="00701EE0"/>
    <w:rsid w:val="00702923"/>
    <w:rsid w:val="007062BE"/>
    <w:rsid w:val="00707CE9"/>
    <w:rsid w:val="00712E7F"/>
    <w:rsid w:val="0071636F"/>
    <w:rsid w:val="007205E5"/>
    <w:rsid w:val="00721CDE"/>
    <w:rsid w:val="00724F4F"/>
    <w:rsid w:val="00726688"/>
    <w:rsid w:val="00727846"/>
    <w:rsid w:val="007331FA"/>
    <w:rsid w:val="007361C0"/>
    <w:rsid w:val="007406DD"/>
    <w:rsid w:val="00743678"/>
    <w:rsid w:val="007453F9"/>
    <w:rsid w:val="00746812"/>
    <w:rsid w:val="00754631"/>
    <w:rsid w:val="007557FB"/>
    <w:rsid w:val="0076034B"/>
    <w:rsid w:val="00761473"/>
    <w:rsid w:val="007629F3"/>
    <w:rsid w:val="007649F6"/>
    <w:rsid w:val="00764CED"/>
    <w:rsid w:val="00773021"/>
    <w:rsid w:val="00773C9F"/>
    <w:rsid w:val="0078250E"/>
    <w:rsid w:val="00785C66"/>
    <w:rsid w:val="00785CF3"/>
    <w:rsid w:val="00787453"/>
    <w:rsid w:val="00787768"/>
    <w:rsid w:val="00792309"/>
    <w:rsid w:val="0079262A"/>
    <w:rsid w:val="00792A9D"/>
    <w:rsid w:val="007A2E9F"/>
    <w:rsid w:val="007A7AC5"/>
    <w:rsid w:val="007B101C"/>
    <w:rsid w:val="007B2F8A"/>
    <w:rsid w:val="007B41D6"/>
    <w:rsid w:val="007B5FD1"/>
    <w:rsid w:val="007B633F"/>
    <w:rsid w:val="007C0325"/>
    <w:rsid w:val="007C1AAB"/>
    <w:rsid w:val="007C4681"/>
    <w:rsid w:val="007C540B"/>
    <w:rsid w:val="007C545E"/>
    <w:rsid w:val="007D1534"/>
    <w:rsid w:val="007D537E"/>
    <w:rsid w:val="007E0D2B"/>
    <w:rsid w:val="007E5FAC"/>
    <w:rsid w:val="007E626F"/>
    <w:rsid w:val="007E6B31"/>
    <w:rsid w:val="007F0837"/>
    <w:rsid w:val="007F4D6E"/>
    <w:rsid w:val="0080122F"/>
    <w:rsid w:val="00802C3F"/>
    <w:rsid w:val="0080421B"/>
    <w:rsid w:val="008067E6"/>
    <w:rsid w:val="00810C99"/>
    <w:rsid w:val="0081175D"/>
    <w:rsid w:val="00812773"/>
    <w:rsid w:val="00813129"/>
    <w:rsid w:val="00813A60"/>
    <w:rsid w:val="008141DA"/>
    <w:rsid w:val="00814731"/>
    <w:rsid w:val="00815012"/>
    <w:rsid w:val="00816325"/>
    <w:rsid w:val="008208B3"/>
    <w:rsid w:val="00831054"/>
    <w:rsid w:val="00831730"/>
    <w:rsid w:val="008350B2"/>
    <w:rsid w:val="008352FA"/>
    <w:rsid w:val="0083698F"/>
    <w:rsid w:val="008407C2"/>
    <w:rsid w:val="00843B9A"/>
    <w:rsid w:val="0084476C"/>
    <w:rsid w:val="00844D18"/>
    <w:rsid w:val="00850637"/>
    <w:rsid w:val="00851523"/>
    <w:rsid w:val="00851A3C"/>
    <w:rsid w:val="00851CCB"/>
    <w:rsid w:val="00852D32"/>
    <w:rsid w:val="00854B0C"/>
    <w:rsid w:val="00854F14"/>
    <w:rsid w:val="00856005"/>
    <w:rsid w:val="008565F7"/>
    <w:rsid w:val="008576D0"/>
    <w:rsid w:val="00861A8F"/>
    <w:rsid w:val="00862E68"/>
    <w:rsid w:val="00863CA2"/>
    <w:rsid w:val="008713D9"/>
    <w:rsid w:val="008713EA"/>
    <w:rsid w:val="0087175F"/>
    <w:rsid w:val="008721DB"/>
    <w:rsid w:val="00874CF0"/>
    <w:rsid w:val="00876AEA"/>
    <w:rsid w:val="0087708A"/>
    <w:rsid w:val="00880E00"/>
    <w:rsid w:val="00881DD9"/>
    <w:rsid w:val="0088265E"/>
    <w:rsid w:val="008833E2"/>
    <w:rsid w:val="008916C5"/>
    <w:rsid w:val="008918CD"/>
    <w:rsid w:val="00891C78"/>
    <w:rsid w:val="00893686"/>
    <w:rsid w:val="0089446F"/>
    <w:rsid w:val="00895F32"/>
    <w:rsid w:val="008962D7"/>
    <w:rsid w:val="008A0DB9"/>
    <w:rsid w:val="008A1A7D"/>
    <w:rsid w:val="008A2739"/>
    <w:rsid w:val="008A42AF"/>
    <w:rsid w:val="008A4E1F"/>
    <w:rsid w:val="008A65D3"/>
    <w:rsid w:val="008A6BAD"/>
    <w:rsid w:val="008A6BF1"/>
    <w:rsid w:val="008B5A1D"/>
    <w:rsid w:val="008B5F2E"/>
    <w:rsid w:val="008B6D8E"/>
    <w:rsid w:val="008B7A5C"/>
    <w:rsid w:val="008C06BE"/>
    <w:rsid w:val="008C20FF"/>
    <w:rsid w:val="008C268D"/>
    <w:rsid w:val="008C4835"/>
    <w:rsid w:val="008C7CD6"/>
    <w:rsid w:val="008D2157"/>
    <w:rsid w:val="008D2A0B"/>
    <w:rsid w:val="008D3DDC"/>
    <w:rsid w:val="008D7A59"/>
    <w:rsid w:val="008E085A"/>
    <w:rsid w:val="008E1ECA"/>
    <w:rsid w:val="008E2D24"/>
    <w:rsid w:val="008E6D12"/>
    <w:rsid w:val="008F06EA"/>
    <w:rsid w:val="008F076E"/>
    <w:rsid w:val="008F085A"/>
    <w:rsid w:val="008F19D3"/>
    <w:rsid w:val="008F1DB5"/>
    <w:rsid w:val="008F58B4"/>
    <w:rsid w:val="0090104A"/>
    <w:rsid w:val="0090192F"/>
    <w:rsid w:val="009035C8"/>
    <w:rsid w:val="00910E46"/>
    <w:rsid w:val="00911061"/>
    <w:rsid w:val="009168D7"/>
    <w:rsid w:val="00916EE9"/>
    <w:rsid w:val="00917201"/>
    <w:rsid w:val="0092044D"/>
    <w:rsid w:val="009209F3"/>
    <w:rsid w:val="00923C3D"/>
    <w:rsid w:val="0092581C"/>
    <w:rsid w:val="009263E2"/>
    <w:rsid w:val="00931272"/>
    <w:rsid w:val="00931D4B"/>
    <w:rsid w:val="00932284"/>
    <w:rsid w:val="00934DF9"/>
    <w:rsid w:val="00935D33"/>
    <w:rsid w:val="0093640A"/>
    <w:rsid w:val="00936E2E"/>
    <w:rsid w:val="00941527"/>
    <w:rsid w:val="00945B40"/>
    <w:rsid w:val="00950188"/>
    <w:rsid w:val="00950441"/>
    <w:rsid w:val="00956CCC"/>
    <w:rsid w:val="00957221"/>
    <w:rsid w:val="009645B3"/>
    <w:rsid w:val="00967D74"/>
    <w:rsid w:val="0097227F"/>
    <w:rsid w:val="00974B60"/>
    <w:rsid w:val="00974D98"/>
    <w:rsid w:val="00976012"/>
    <w:rsid w:val="009774B1"/>
    <w:rsid w:val="00981448"/>
    <w:rsid w:val="009831A5"/>
    <w:rsid w:val="00984C10"/>
    <w:rsid w:val="00984D20"/>
    <w:rsid w:val="0098636B"/>
    <w:rsid w:val="00986948"/>
    <w:rsid w:val="00986F6E"/>
    <w:rsid w:val="00987280"/>
    <w:rsid w:val="00992231"/>
    <w:rsid w:val="00992610"/>
    <w:rsid w:val="009B08B1"/>
    <w:rsid w:val="009B3258"/>
    <w:rsid w:val="009B68AD"/>
    <w:rsid w:val="009C044A"/>
    <w:rsid w:val="009C0843"/>
    <w:rsid w:val="009C1408"/>
    <w:rsid w:val="009C174B"/>
    <w:rsid w:val="009C2C76"/>
    <w:rsid w:val="009C58C2"/>
    <w:rsid w:val="009D011A"/>
    <w:rsid w:val="009D0893"/>
    <w:rsid w:val="009D380C"/>
    <w:rsid w:val="009D3C97"/>
    <w:rsid w:val="009D40FC"/>
    <w:rsid w:val="009D4C16"/>
    <w:rsid w:val="009D4DE7"/>
    <w:rsid w:val="009D6A48"/>
    <w:rsid w:val="009D74D4"/>
    <w:rsid w:val="009E0192"/>
    <w:rsid w:val="009E1240"/>
    <w:rsid w:val="009E29FD"/>
    <w:rsid w:val="009E2CE4"/>
    <w:rsid w:val="009F2CA0"/>
    <w:rsid w:val="009F36BD"/>
    <w:rsid w:val="009F61F7"/>
    <w:rsid w:val="009F6833"/>
    <w:rsid w:val="00A0200B"/>
    <w:rsid w:val="00A02308"/>
    <w:rsid w:val="00A04411"/>
    <w:rsid w:val="00A05940"/>
    <w:rsid w:val="00A11EC8"/>
    <w:rsid w:val="00A12BE1"/>
    <w:rsid w:val="00A167C1"/>
    <w:rsid w:val="00A22473"/>
    <w:rsid w:val="00A227DA"/>
    <w:rsid w:val="00A23490"/>
    <w:rsid w:val="00A25033"/>
    <w:rsid w:val="00A303E5"/>
    <w:rsid w:val="00A30578"/>
    <w:rsid w:val="00A307AA"/>
    <w:rsid w:val="00A316BE"/>
    <w:rsid w:val="00A3465B"/>
    <w:rsid w:val="00A34B93"/>
    <w:rsid w:val="00A35896"/>
    <w:rsid w:val="00A36DAB"/>
    <w:rsid w:val="00A402E5"/>
    <w:rsid w:val="00A418C1"/>
    <w:rsid w:val="00A41AC1"/>
    <w:rsid w:val="00A42DED"/>
    <w:rsid w:val="00A4382C"/>
    <w:rsid w:val="00A44DC7"/>
    <w:rsid w:val="00A461F2"/>
    <w:rsid w:val="00A479A2"/>
    <w:rsid w:val="00A47B9A"/>
    <w:rsid w:val="00A50EBF"/>
    <w:rsid w:val="00A5120A"/>
    <w:rsid w:val="00A540B6"/>
    <w:rsid w:val="00A566DA"/>
    <w:rsid w:val="00A5720A"/>
    <w:rsid w:val="00A57AC0"/>
    <w:rsid w:val="00A641F7"/>
    <w:rsid w:val="00A64F2F"/>
    <w:rsid w:val="00A67CAE"/>
    <w:rsid w:val="00A70147"/>
    <w:rsid w:val="00A72435"/>
    <w:rsid w:val="00A7499E"/>
    <w:rsid w:val="00A764C4"/>
    <w:rsid w:val="00A80299"/>
    <w:rsid w:val="00A91135"/>
    <w:rsid w:val="00A92506"/>
    <w:rsid w:val="00AA1CD1"/>
    <w:rsid w:val="00AA4953"/>
    <w:rsid w:val="00AA7A04"/>
    <w:rsid w:val="00AB3984"/>
    <w:rsid w:val="00AC1B9C"/>
    <w:rsid w:val="00AC4F48"/>
    <w:rsid w:val="00AC5DCE"/>
    <w:rsid w:val="00AD0FAB"/>
    <w:rsid w:val="00AD2ACA"/>
    <w:rsid w:val="00AD5DDC"/>
    <w:rsid w:val="00AD6C39"/>
    <w:rsid w:val="00AD72F4"/>
    <w:rsid w:val="00AE226D"/>
    <w:rsid w:val="00AE3C5D"/>
    <w:rsid w:val="00AE467E"/>
    <w:rsid w:val="00AE6B45"/>
    <w:rsid w:val="00AE6FDD"/>
    <w:rsid w:val="00AE7650"/>
    <w:rsid w:val="00AE795D"/>
    <w:rsid w:val="00AF32F2"/>
    <w:rsid w:val="00AF36F9"/>
    <w:rsid w:val="00AF4665"/>
    <w:rsid w:val="00AF57A7"/>
    <w:rsid w:val="00AF7D89"/>
    <w:rsid w:val="00B013BD"/>
    <w:rsid w:val="00B0416C"/>
    <w:rsid w:val="00B13212"/>
    <w:rsid w:val="00B13ED7"/>
    <w:rsid w:val="00B13F3E"/>
    <w:rsid w:val="00B1455D"/>
    <w:rsid w:val="00B174B8"/>
    <w:rsid w:val="00B175AA"/>
    <w:rsid w:val="00B20797"/>
    <w:rsid w:val="00B21C88"/>
    <w:rsid w:val="00B22088"/>
    <w:rsid w:val="00B22146"/>
    <w:rsid w:val="00B22BFA"/>
    <w:rsid w:val="00B24511"/>
    <w:rsid w:val="00B2526E"/>
    <w:rsid w:val="00B30203"/>
    <w:rsid w:val="00B31374"/>
    <w:rsid w:val="00B31BD0"/>
    <w:rsid w:val="00B32034"/>
    <w:rsid w:val="00B32434"/>
    <w:rsid w:val="00B33C16"/>
    <w:rsid w:val="00B33F58"/>
    <w:rsid w:val="00B349E9"/>
    <w:rsid w:val="00B41654"/>
    <w:rsid w:val="00B43F20"/>
    <w:rsid w:val="00B4540F"/>
    <w:rsid w:val="00B45C4F"/>
    <w:rsid w:val="00B461F4"/>
    <w:rsid w:val="00B46A54"/>
    <w:rsid w:val="00B46E8A"/>
    <w:rsid w:val="00B514FE"/>
    <w:rsid w:val="00B6107B"/>
    <w:rsid w:val="00B65645"/>
    <w:rsid w:val="00B72CD9"/>
    <w:rsid w:val="00B75B26"/>
    <w:rsid w:val="00B76616"/>
    <w:rsid w:val="00B81317"/>
    <w:rsid w:val="00B82CD2"/>
    <w:rsid w:val="00B84FBB"/>
    <w:rsid w:val="00B84FF8"/>
    <w:rsid w:val="00B929CB"/>
    <w:rsid w:val="00B94B15"/>
    <w:rsid w:val="00B974FE"/>
    <w:rsid w:val="00B97A72"/>
    <w:rsid w:val="00BA0036"/>
    <w:rsid w:val="00BA2933"/>
    <w:rsid w:val="00BB0281"/>
    <w:rsid w:val="00BB0FB1"/>
    <w:rsid w:val="00BB0FF6"/>
    <w:rsid w:val="00BB1995"/>
    <w:rsid w:val="00BB205E"/>
    <w:rsid w:val="00BB3910"/>
    <w:rsid w:val="00BB4580"/>
    <w:rsid w:val="00BB5188"/>
    <w:rsid w:val="00BC0454"/>
    <w:rsid w:val="00BC16EA"/>
    <w:rsid w:val="00BC3687"/>
    <w:rsid w:val="00BC7F5D"/>
    <w:rsid w:val="00BD12E4"/>
    <w:rsid w:val="00BD2267"/>
    <w:rsid w:val="00BD3EA6"/>
    <w:rsid w:val="00BD4A4D"/>
    <w:rsid w:val="00BD7D09"/>
    <w:rsid w:val="00BE12F6"/>
    <w:rsid w:val="00BE4570"/>
    <w:rsid w:val="00BF0601"/>
    <w:rsid w:val="00BF7E36"/>
    <w:rsid w:val="00C0046A"/>
    <w:rsid w:val="00C018A4"/>
    <w:rsid w:val="00C06BE9"/>
    <w:rsid w:val="00C12DDC"/>
    <w:rsid w:val="00C13938"/>
    <w:rsid w:val="00C14FB9"/>
    <w:rsid w:val="00C14FF5"/>
    <w:rsid w:val="00C16514"/>
    <w:rsid w:val="00C17896"/>
    <w:rsid w:val="00C21BA7"/>
    <w:rsid w:val="00C22076"/>
    <w:rsid w:val="00C2287D"/>
    <w:rsid w:val="00C24867"/>
    <w:rsid w:val="00C24A73"/>
    <w:rsid w:val="00C254E0"/>
    <w:rsid w:val="00C2553A"/>
    <w:rsid w:val="00C27B3F"/>
    <w:rsid w:val="00C30DB1"/>
    <w:rsid w:val="00C32D76"/>
    <w:rsid w:val="00C35A08"/>
    <w:rsid w:val="00C3614D"/>
    <w:rsid w:val="00C36306"/>
    <w:rsid w:val="00C36B14"/>
    <w:rsid w:val="00C440D6"/>
    <w:rsid w:val="00C457FC"/>
    <w:rsid w:val="00C53E49"/>
    <w:rsid w:val="00C54B89"/>
    <w:rsid w:val="00C54EB7"/>
    <w:rsid w:val="00C55596"/>
    <w:rsid w:val="00C560A5"/>
    <w:rsid w:val="00C561AB"/>
    <w:rsid w:val="00C56210"/>
    <w:rsid w:val="00C57B52"/>
    <w:rsid w:val="00C6072E"/>
    <w:rsid w:val="00C60F98"/>
    <w:rsid w:val="00C612E0"/>
    <w:rsid w:val="00C65E06"/>
    <w:rsid w:val="00C706D5"/>
    <w:rsid w:val="00C7504B"/>
    <w:rsid w:val="00C75B9D"/>
    <w:rsid w:val="00C76F9C"/>
    <w:rsid w:val="00C80B80"/>
    <w:rsid w:val="00C927F7"/>
    <w:rsid w:val="00C95654"/>
    <w:rsid w:val="00C963D3"/>
    <w:rsid w:val="00CA3473"/>
    <w:rsid w:val="00CA7F41"/>
    <w:rsid w:val="00CB01DC"/>
    <w:rsid w:val="00CB1A37"/>
    <w:rsid w:val="00CB3DDC"/>
    <w:rsid w:val="00CB493E"/>
    <w:rsid w:val="00CB5A0A"/>
    <w:rsid w:val="00CB7CDF"/>
    <w:rsid w:val="00CC4297"/>
    <w:rsid w:val="00CC68B3"/>
    <w:rsid w:val="00CC6D99"/>
    <w:rsid w:val="00CD5B8A"/>
    <w:rsid w:val="00CD7A18"/>
    <w:rsid w:val="00CE3307"/>
    <w:rsid w:val="00CE51B5"/>
    <w:rsid w:val="00CE7324"/>
    <w:rsid w:val="00CF1488"/>
    <w:rsid w:val="00CF18C6"/>
    <w:rsid w:val="00CF1EAD"/>
    <w:rsid w:val="00CF4AA6"/>
    <w:rsid w:val="00CF6281"/>
    <w:rsid w:val="00CF658C"/>
    <w:rsid w:val="00D0064A"/>
    <w:rsid w:val="00D040EF"/>
    <w:rsid w:val="00D057DA"/>
    <w:rsid w:val="00D071C0"/>
    <w:rsid w:val="00D103A3"/>
    <w:rsid w:val="00D10856"/>
    <w:rsid w:val="00D11063"/>
    <w:rsid w:val="00D110E9"/>
    <w:rsid w:val="00D11871"/>
    <w:rsid w:val="00D162E5"/>
    <w:rsid w:val="00D171A3"/>
    <w:rsid w:val="00D2021C"/>
    <w:rsid w:val="00D20D7F"/>
    <w:rsid w:val="00D23480"/>
    <w:rsid w:val="00D240A3"/>
    <w:rsid w:val="00D24803"/>
    <w:rsid w:val="00D271FF"/>
    <w:rsid w:val="00D274B9"/>
    <w:rsid w:val="00D319C5"/>
    <w:rsid w:val="00D31BFD"/>
    <w:rsid w:val="00D32EE0"/>
    <w:rsid w:val="00D3355E"/>
    <w:rsid w:val="00D36E8E"/>
    <w:rsid w:val="00D37F5D"/>
    <w:rsid w:val="00D413E1"/>
    <w:rsid w:val="00D41F99"/>
    <w:rsid w:val="00D437A5"/>
    <w:rsid w:val="00D441A4"/>
    <w:rsid w:val="00D448F0"/>
    <w:rsid w:val="00D45D21"/>
    <w:rsid w:val="00D47E00"/>
    <w:rsid w:val="00D51D7E"/>
    <w:rsid w:val="00D51F66"/>
    <w:rsid w:val="00D538E9"/>
    <w:rsid w:val="00D56242"/>
    <w:rsid w:val="00D56E20"/>
    <w:rsid w:val="00D5722D"/>
    <w:rsid w:val="00D6011E"/>
    <w:rsid w:val="00D611AE"/>
    <w:rsid w:val="00D61926"/>
    <w:rsid w:val="00D6249D"/>
    <w:rsid w:val="00D632D8"/>
    <w:rsid w:val="00D6385D"/>
    <w:rsid w:val="00D66FA2"/>
    <w:rsid w:val="00D742F0"/>
    <w:rsid w:val="00D75A15"/>
    <w:rsid w:val="00D772A5"/>
    <w:rsid w:val="00D77453"/>
    <w:rsid w:val="00D77D60"/>
    <w:rsid w:val="00D81CAD"/>
    <w:rsid w:val="00D83961"/>
    <w:rsid w:val="00D87351"/>
    <w:rsid w:val="00D87B7D"/>
    <w:rsid w:val="00D87DCB"/>
    <w:rsid w:val="00D9087D"/>
    <w:rsid w:val="00D93962"/>
    <w:rsid w:val="00D953D3"/>
    <w:rsid w:val="00D961CA"/>
    <w:rsid w:val="00D96571"/>
    <w:rsid w:val="00D971D0"/>
    <w:rsid w:val="00D976CB"/>
    <w:rsid w:val="00D978EE"/>
    <w:rsid w:val="00DA21CB"/>
    <w:rsid w:val="00DA2ADC"/>
    <w:rsid w:val="00DA3AB9"/>
    <w:rsid w:val="00DA3BB2"/>
    <w:rsid w:val="00DA4007"/>
    <w:rsid w:val="00DA4A37"/>
    <w:rsid w:val="00DA5A49"/>
    <w:rsid w:val="00DA6444"/>
    <w:rsid w:val="00DA6BC0"/>
    <w:rsid w:val="00DB097D"/>
    <w:rsid w:val="00DB5478"/>
    <w:rsid w:val="00DC0288"/>
    <w:rsid w:val="00DC0ACC"/>
    <w:rsid w:val="00DC0E1D"/>
    <w:rsid w:val="00DC16FD"/>
    <w:rsid w:val="00DC1F27"/>
    <w:rsid w:val="00DC2AF9"/>
    <w:rsid w:val="00DC52C2"/>
    <w:rsid w:val="00DD05B4"/>
    <w:rsid w:val="00DD0F77"/>
    <w:rsid w:val="00DD6A71"/>
    <w:rsid w:val="00DE03AC"/>
    <w:rsid w:val="00DE03CB"/>
    <w:rsid w:val="00DE44AA"/>
    <w:rsid w:val="00DE51C1"/>
    <w:rsid w:val="00DE79FA"/>
    <w:rsid w:val="00DF4971"/>
    <w:rsid w:val="00DF4FEE"/>
    <w:rsid w:val="00DF5087"/>
    <w:rsid w:val="00DF65D5"/>
    <w:rsid w:val="00DF72D6"/>
    <w:rsid w:val="00DF73A5"/>
    <w:rsid w:val="00DF742B"/>
    <w:rsid w:val="00DF74D6"/>
    <w:rsid w:val="00E03662"/>
    <w:rsid w:val="00E04E0B"/>
    <w:rsid w:val="00E06B34"/>
    <w:rsid w:val="00E11B3E"/>
    <w:rsid w:val="00E151A4"/>
    <w:rsid w:val="00E16C18"/>
    <w:rsid w:val="00E24781"/>
    <w:rsid w:val="00E254AC"/>
    <w:rsid w:val="00E260A6"/>
    <w:rsid w:val="00E26496"/>
    <w:rsid w:val="00E26813"/>
    <w:rsid w:val="00E30455"/>
    <w:rsid w:val="00E304E5"/>
    <w:rsid w:val="00E30723"/>
    <w:rsid w:val="00E3660A"/>
    <w:rsid w:val="00E3683F"/>
    <w:rsid w:val="00E37268"/>
    <w:rsid w:val="00E37EDB"/>
    <w:rsid w:val="00E40B4B"/>
    <w:rsid w:val="00E41727"/>
    <w:rsid w:val="00E41BA0"/>
    <w:rsid w:val="00E44639"/>
    <w:rsid w:val="00E469F4"/>
    <w:rsid w:val="00E47394"/>
    <w:rsid w:val="00E52C83"/>
    <w:rsid w:val="00E53C1E"/>
    <w:rsid w:val="00E53EF7"/>
    <w:rsid w:val="00E54C26"/>
    <w:rsid w:val="00E55780"/>
    <w:rsid w:val="00E56A1E"/>
    <w:rsid w:val="00E5799C"/>
    <w:rsid w:val="00E6064C"/>
    <w:rsid w:val="00E63CE5"/>
    <w:rsid w:val="00E64CD9"/>
    <w:rsid w:val="00E659E1"/>
    <w:rsid w:val="00E7047C"/>
    <w:rsid w:val="00E7089B"/>
    <w:rsid w:val="00E7181C"/>
    <w:rsid w:val="00E75722"/>
    <w:rsid w:val="00E75B68"/>
    <w:rsid w:val="00E7783B"/>
    <w:rsid w:val="00E77F7C"/>
    <w:rsid w:val="00E811C3"/>
    <w:rsid w:val="00E83049"/>
    <w:rsid w:val="00E853BE"/>
    <w:rsid w:val="00E856A0"/>
    <w:rsid w:val="00E91BCE"/>
    <w:rsid w:val="00E91DA9"/>
    <w:rsid w:val="00E954B5"/>
    <w:rsid w:val="00E9705E"/>
    <w:rsid w:val="00EA0FF8"/>
    <w:rsid w:val="00EA1296"/>
    <w:rsid w:val="00EA26B5"/>
    <w:rsid w:val="00EA62A4"/>
    <w:rsid w:val="00EB0B95"/>
    <w:rsid w:val="00EB1BD9"/>
    <w:rsid w:val="00EB4FB3"/>
    <w:rsid w:val="00EB60C4"/>
    <w:rsid w:val="00EB6517"/>
    <w:rsid w:val="00EB7E20"/>
    <w:rsid w:val="00EC2C77"/>
    <w:rsid w:val="00EC2E7D"/>
    <w:rsid w:val="00ED2101"/>
    <w:rsid w:val="00ED24FB"/>
    <w:rsid w:val="00ED7ADE"/>
    <w:rsid w:val="00EE0143"/>
    <w:rsid w:val="00EE2E90"/>
    <w:rsid w:val="00EE3698"/>
    <w:rsid w:val="00EE7DC7"/>
    <w:rsid w:val="00EF3E03"/>
    <w:rsid w:val="00EF599E"/>
    <w:rsid w:val="00EF611D"/>
    <w:rsid w:val="00EF6D04"/>
    <w:rsid w:val="00EF6E3D"/>
    <w:rsid w:val="00EF7186"/>
    <w:rsid w:val="00F02A33"/>
    <w:rsid w:val="00F05EB8"/>
    <w:rsid w:val="00F064DB"/>
    <w:rsid w:val="00F1050D"/>
    <w:rsid w:val="00F10536"/>
    <w:rsid w:val="00F112A1"/>
    <w:rsid w:val="00F138B6"/>
    <w:rsid w:val="00F13A1E"/>
    <w:rsid w:val="00F149D5"/>
    <w:rsid w:val="00F15D2B"/>
    <w:rsid w:val="00F20BBC"/>
    <w:rsid w:val="00F21D55"/>
    <w:rsid w:val="00F248E2"/>
    <w:rsid w:val="00F30218"/>
    <w:rsid w:val="00F35313"/>
    <w:rsid w:val="00F4024F"/>
    <w:rsid w:val="00F41E16"/>
    <w:rsid w:val="00F41E69"/>
    <w:rsid w:val="00F43E95"/>
    <w:rsid w:val="00F445AF"/>
    <w:rsid w:val="00F44933"/>
    <w:rsid w:val="00F452DB"/>
    <w:rsid w:val="00F46EE2"/>
    <w:rsid w:val="00F50BF8"/>
    <w:rsid w:val="00F52D75"/>
    <w:rsid w:val="00F5540C"/>
    <w:rsid w:val="00F55FEB"/>
    <w:rsid w:val="00F561FB"/>
    <w:rsid w:val="00F56AE1"/>
    <w:rsid w:val="00F5770B"/>
    <w:rsid w:val="00F62F90"/>
    <w:rsid w:val="00F63357"/>
    <w:rsid w:val="00F664B5"/>
    <w:rsid w:val="00F66612"/>
    <w:rsid w:val="00F66EA6"/>
    <w:rsid w:val="00F67A8C"/>
    <w:rsid w:val="00F67EE5"/>
    <w:rsid w:val="00F70AC7"/>
    <w:rsid w:val="00F70D2A"/>
    <w:rsid w:val="00F73558"/>
    <w:rsid w:val="00F755B4"/>
    <w:rsid w:val="00F81BBA"/>
    <w:rsid w:val="00F841C0"/>
    <w:rsid w:val="00F85740"/>
    <w:rsid w:val="00F86CE5"/>
    <w:rsid w:val="00F87CA2"/>
    <w:rsid w:val="00F96B7D"/>
    <w:rsid w:val="00F96BFA"/>
    <w:rsid w:val="00F97D9A"/>
    <w:rsid w:val="00FA3A36"/>
    <w:rsid w:val="00FA3AD1"/>
    <w:rsid w:val="00FB0979"/>
    <w:rsid w:val="00FB10CC"/>
    <w:rsid w:val="00FB18E7"/>
    <w:rsid w:val="00FB366A"/>
    <w:rsid w:val="00FB5B55"/>
    <w:rsid w:val="00FB62D4"/>
    <w:rsid w:val="00FB7497"/>
    <w:rsid w:val="00FB7861"/>
    <w:rsid w:val="00FC6FD9"/>
    <w:rsid w:val="00FD3DBA"/>
    <w:rsid w:val="00FD3E2F"/>
    <w:rsid w:val="00FD578E"/>
    <w:rsid w:val="00FE2122"/>
    <w:rsid w:val="00FE35AA"/>
    <w:rsid w:val="00FE4796"/>
    <w:rsid w:val="00FE6F95"/>
    <w:rsid w:val="00FE7FBB"/>
    <w:rsid w:val="00FF3A7D"/>
    <w:rsid w:val="00FF6F9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1E33"/>
    <w:rPr>
      <w:sz w:val="24"/>
      <w:szCs w:val="24"/>
    </w:rPr>
  </w:style>
  <w:style w:type="paragraph" w:styleId="1">
    <w:name w:val="heading 1"/>
    <w:basedOn w:val="a"/>
    <w:next w:val="a"/>
    <w:qFormat/>
    <w:rsid w:val="000F587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81E33"/>
    <w:pPr>
      <w:keepNext/>
      <w:jc w:val="center"/>
      <w:outlineLvl w:val="1"/>
    </w:pPr>
    <w:rPr>
      <w:rFonts w:ascii="Arial" w:eastAsia="Arial Unicode MS" w:hAnsi="Arial" w:cs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181E33"/>
    <w:pPr>
      <w:keepNext/>
      <w:jc w:val="center"/>
      <w:outlineLvl w:val="2"/>
    </w:pPr>
    <w:rPr>
      <w:rFonts w:ascii="Arial" w:eastAsia="Arial Unicode MS" w:hAnsi="Arial" w:cs="Arial"/>
      <w:b/>
      <w:bCs/>
      <w:spacing w:val="-20"/>
      <w:sz w:val="40"/>
      <w:szCs w:val="40"/>
    </w:rPr>
  </w:style>
  <w:style w:type="paragraph" w:styleId="4">
    <w:name w:val="heading 4"/>
    <w:basedOn w:val="a"/>
    <w:next w:val="a"/>
    <w:link w:val="40"/>
    <w:qFormat/>
    <w:rsid w:val="00935D33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customStyle="1" w:styleId="10">
    <w:name w:val="Стиль1"/>
    <w:basedOn w:val="a"/>
    <w:rsid w:val="00181E33"/>
    <w:pPr>
      <w:spacing w:line="312" w:lineRule="auto"/>
      <w:jc w:val="both"/>
    </w:pPr>
    <w:rPr>
      <w:rFonts w:ascii="Courier New" w:hAnsi="Courier New"/>
      <w:sz w:val="22"/>
    </w:rPr>
  </w:style>
  <w:style w:type="paragraph" w:customStyle="1" w:styleId="21">
    <w:name w:val="Стиль2"/>
    <w:basedOn w:val="a"/>
    <w:rsid w:val="00181E33"/>
    <w:pPr>
      <w:spacing w:line="312" w:lineRule="auto"/>
      <w:jc w:val="both"/>
    </w:pPr>
    <w:rPr>
      <w:rFonts w:ascii="Arial" w:hAnsi="Arial"/>
      <w:spacing w:val="20"/>
      <w:sz w:val="22"/>
    </w:rPr>
  </w:style>
  <w:style w:type="paragraph" w:styleId="a3">
    <w:name w:val="Body Text Indent"/>
    <w:basedOn w:val="a"/>
    <w:rsid w:val="00165214"/>
    <w:pPr>
      <w:ind w:left="567"/>
      <w:jc w:val="both"/>
    </w:pPr>
    <w:rPr>
      <w:b/>
      <w:sz w:val="28"/>
      <w:szCs w:val="20"/>
    </w:rPr>
  </w:style>
  <w:style w:type="paragraph" w:customStyle="1" w:styleId="ConsNormal">
    <w:name w:val="ConsNormal"/>
    <w:rsid w:val="0016521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styleId="a4">
    <w:name w:val="Table Grid"/>
    <w:basedOn w:val="a1"/>
    <w:rsid w:val="00D839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ody Text"/>
    <w:basedOn w:val="a"/>
    <w:rsid w:val="003C007F"/>
    <w:pPr>
      <w:spacing w:after="120"/>
    </w:pPr>
  </w:style>
  <w:style w:type="paragraph" w:customStyle="1" w:styleId="ConsNonformat">
    <w:name w:val="ConsNonformat"/>
    <w:rsid w:val="00FB5B55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Title">
    <w:name w:val="ConsTitle"/>
    <w:rsid w:val="00FB5B55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Title">
    <w:name w:val="ConsPlusTitle"/>
    <w:rsid w:val="00C12DDC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rmal">
    <w:name w:val="ConsPlusNormal"/>
    <w:rsid w:val="00C018A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6">
    <w:name w:val="footer"/>
    <w:basedOn w:val="a"/>
    <w:rsid w:val="005065F3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065F3"/>
  </w:style>
  <w:style w:type="character" w:customStyle="1" w:styleId="20">
    <w:name w:val="Заголовок 2 Знак"/>
    <w:basedOn w:val="a0"/>
    <w:link w:val="2"/>
    <w:rsid w:val="00A0200B"/>
    <w:rPr>
      <w:rFonts w:ascii="Arial" w:eastAsia="Arial Unicode MS" w:hAnsi="Arial" w:cs="Arial"/>
      <w:b/>
      <w:bCs/>
      <w:sz w:val="32"/>
      <w:szCs w:val="32"/>
    </w:rPr>
  </w:style>
  <w:style w:type="paragraph" w:styleId="a8">
    <w:name w:val="header"/>
    <w:basedOn w:val="a"/>
    <w:rsid w:val="00E30723"/>
    <w:pPr>
      <w:tabs>
        <w:tab w:val="center" w:pos="4677"/>
        <w:tab w:val="right" w:pos="9355"/>
      </w:tabs>
    </w:pPr>
  </w:style>
  <w:style w:type="paragraph" w:styleId="a9">
    <w:name w:val="Balloon Text"/>
    <w:basedOn w:val="a"/>
    <w:link w:val="aa"/>
    <w:rsid w:val="0083105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831054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700C15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c">
    <w:name w:val="Normal (Web)"/>
    <w:basedOn w:val="a"/>
    <w:rsid w:val="00D742F0"/>
    <w:pPr>
      <w:spacing w:before="100" w:beforeAutospacing="1" w:after="100" w:afterAutospacing="1"/>
    </w:pPr>
  </w:style>
  <w:style w:type="character" w:styleId="ad">
    <w:name w:val="Strong"/>
    <w:qFormat/>
    <w:rsid w:val="00D742F0"/>
    <w:rPr>
      <w:b/>
      <w:bCs/>
    </w:rPr>
  </w:style>
  <w:style w:type="paragraph" w:styleId="ae">
    <w:name w:val="Plain Text"/>
    <w:basedOn w:val="a"/>
    <w:link w:val="af"/>
    <w:rsid w:val="00F41E16"/>
    <w:rPr>
      <w:rFonts w:ascii="Courier New" w:hAnsi="Courier New" w:cs="Courier New"/>
      <w:sz w:val="20"/>
      <w:szCs w:val="20"/>
    </w:rPr>
  </w:style>
  <w:style w:type="character" w:customStyle="1" w:styleId="af">
    <w:name w:val="Текст Знак"/>
    <w:basedOn w:val="a0"/>
    <w:link w:val="ae"/>
    <w:rsid w:val="00F41E16"/>
    <w:rPr>
      <w:rFonts w:ascii="Courier New" w:hAnsi="Courier New" w:cs="Courier New"/>
    </w:rPr>
  </w:style>
  <w:style w:type="paragraph" w:styleId="af0">
    <w:name w:val="No Spacing"/>
    <w:qFormat/>
    <w:rsid w:val="00F05EB8"/>
    <w:rPr>
      <w:rFonts w:ascii="Calibri" w:eastAsia="Calibri" w:hAnsi="Calibri"/>
      <w:sz w:val="22"/>
      <w:szCs w:val="22"/>
      <w:lang w:eastAsia="en-US"/>
    </w:rPr>
  </w:style>
  <w:style w:type="paragraph" w:customStyle="1" w:styleId="ConsPlusCell">
    <w:name w:val="ConsPlusCell"/>
    <w:uiPriority w:val="99"/>
    <w:rsid w:val="00974D98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styleId="af1">
    <w:name w:val="Hyperlink"/>
    <w:basedOn w:val="a0"/>
    <w:uiPriority w:val="99"/>
    <w:rsid w:val="00BC0454"/>
    <w:rPr>
      <w:rFonts w:cs="Times New Roman"/>
      <w:color w:val="0000FF"/>
      <w:u w:val="single"/>
    </w:rPr>
  </w:style>
  <w:style w:type="paragraph" w:customStyle="1" w:styleId="af2">
    <w:name w:val="Заголовок"/>
    <w:uiPriority w:val="99"/>
    <w:rsid w:val="00624259"/>
    <w:pPr>
      <w:widowControl w:val="0"/>
      <w:autoSpaceDE w:val="0"/>
      <w:autoSpaceDN w:val="0"/>
      <w:adjustRightInd w:val="0"/>
    </w:pPr>
    <w:rPr>
      <w:b/>
      <w:bCs/>
      <w:color w:val="000000"/>
      <w:sz w:val="24"/>
      <w:szCs w:val="24"/>
    </w:rPr>
  </w:style>
  <w:style w:type="paragraph" w:customStyle="1" w:styleId="1CStyle22">
    <w:name w:val="1CStyle22"/>
    <w:rsid w:val="00981448"/>
    <w:pPr>
      <w:spacing w:after="200" w:line="276" w:lineRule="auto"/>
      <w:jc w:val="center"/>
    </w:pPr>
    <w:rPr>
      <w:rFonts w:ascii="Arial" w:hAnsi="Arial"/>
      <w:b/>
      <w:sz w:val="18"/>
      <w:szCs w:val="22"/>
    </w:rPr>
  </w:style>
  <w:style w:type="paragraph" w:customStyle="1" w:styleId="1CStyle29">
    <w:name w:val="1CStyle29"/>
    <w:rsid w:val="00981448"/>
    <w:pPr>
      <w:spacing w:after="200" w:line="276" w:lineRule="auto"/>
      <w:jc w:val="center"/>
    </w:pPr>
    <w:rPr>
      <w:rFonts w:ascii="Arial" w:hAnsi="Arial"/>
      <w:sz w:val="18"/>
      <w:szCs w:val="22"/>
    </w:rPr>
  </w:style>
  <w:style w:type="paragraph" w:customStyle="1" w:styleId="1CStyle30">
    <w:name w:val="1CStyle30"/>
    <w:rsid w:val="00981448"/>
    <w:pPr>
      <w:wordWrap w:val="0"/>
      <w:spacing w:after="200" w:line="276" w:lineRule="auto"/>
      <w:jc w:val="center"/>
    </w:pPr>
    <w:rPr>
      <w:rFonts w:ascii="Arial" w:hAnsi="Arial"/>
      <w:sz w:val="18"/>
      <w:szCs w:val="22"/>
    </w:rPr>
  </w:style>
  <w:style w:type="character" w:customStyle="1" w:styleId="22">
    <w:name w:val="Основной текст (2)_"/>
    <w:link w:val="23"/>
    <w:rsid w:val="00992610"/>
    <w:rPr>
      <w:sz w:val="26"/>
      <w:szCs w:val="26"/>
      <w:shd w:val="clear" w:color="auto" w:fill="FFFFFF"/>
    </w:rPr>
  </w:style>
  <w:style w:type="paragraph" w:customStyle="1" w:styleId="23">
    <w:name w:val="Основной текст (2)"/>
    <w:basedOn w:val="a"/>
    <w:link w:val="22"/>
    <w:rsid w:val="00992610"/>
    <w:pPr>
      <w:widowControl w:val="0"/>
      <w:shd w:val="clear" w:color="auto" w:fill="FFFFFF"/>
      <w:spacing w:before="900" w:after="660" w:line="0" w:lineRule="atLeast"/>
      <w:jc w:val="both"/>
    </w:pPr>
    <w:rPr>
      <w:sz w:val="26"/>
      <w:szCs w:val="26"/>
    </w:rPr>
  </w:style>
  <w:style w:type="table" w:customStyle="1" w:styleId="TableNormal">
    <w:name w:val="Table Normal"/>
    <w:uiPriority w:val="2"/>
    <w:semiHidden/>
    <w:unhideWhenUsed/>
    <w:qFormat/>
    <w:rsid w:val="009C1408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9C1408"/>
    <w:pPr>
      <w:widowControl w:val="0"/>
      <w:autoSpaceDE w:val="0"/>
      <w:autoSpaceDN w:val="0"/>
      <w:spacing w:before="63"/>
      <w:ind w:left="103"/>
    </w:pPr>
    <w:rPr>
      <w:sz w:val="22"/>
      <w:szCs w:val="22"/>
      <w:lang w:eastAsia="en-US"/>
    </w:rPr>
  </w:style>
  <w:style w:type="character" w:styleId="af3">
    <w:name w:val="Emphasis"/>
    <w:basedOn w:val="a0"/>
    <w:qFormat/>
    <w:rsid w:val="009C1408"/>
    <w:rPr>
      <w:i/>
      <w:iCs/>
    </w:rPr>
  </w:style>
  <w:style w:type="character" w:customStyle="1" w:styleId="211pt">
    <w:name w:val="Основной текст (2) + 11 pt;Полужирный"/>
    <w:rsid w:val="009C140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character" w:customStyle="1" w:styleId="2BookmanOldStyle14pt">
    <w:name w:val="Основной текст (2) + Bookman Old Style;14 pt"/>
    <w:rsid w:val="009C1408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shd w:val="clear" w:color="auto" w:fill="FFFFFF"/>
      <w:lang w:val="ru-RU" w:eastAsia="ru-RU" w:bidi="ru-RU"/>
    </w:rPr>
  </w:style>
  <w:style w:type="character" w:customStyle="1" w:styleId="2Arial12pt">
    <w:name w:val="Основной текст (2) + Arial;12 pt;Полужирный"/>
    <w:rsid w:val="009C1408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6">
    <w:name w:val="Основной текст (6)_"/>
    <w:basedOn w:val="a0"/>
    <w:link w:val="60"/>
    <w:rsid w:val="003B1874"/>
    <w:rPr>
      <w:b/>
      <w:bCs/>
      <w:sz w:val="28"/>
      <w:szCs w:val="28"/>
      <w:shd w:val="clear" w:color="auto" w:fill="FFFFFF"/>
    </w:rPr>
  </w:style>
  <w:style w:type="paragraph" w:customStyle="1" w:styleId="60">
    <w:name w:val="Основной текст (6)"/>
    <w:basedOn w:val="a"/>
    <w:link w:val="6"/>
    <w:rsid w:val="003B1874"/>
    <w:pPr>
      <w:widowControl w:val="0"/>
      <w:shd w:val="clear" w:color="auto" w:fill="FFFFFF"/>
      <w:spacing w:before="300" w:after="600" w:line="323" w:lineRule="exact"/>
      <w:jc w:val="center"/>
    </w:pPr>
    <w:rPr>
      <w:b/>
      <w:bCs/>
      <w:sz w:val="28"/>
      <w:szCs w:val="28"/>
    </w:rPr>
  </w:style>
  <w:style w:type="character" w:customStyle="1" w:styleId="40">
    <w:name w:val="Заголовок 4 Знак"/>
    <w:basedOn w:val="a0"/>
    <w:link w:val="4"/>
    <w:rsid w:val="00935D33"/>
    <w:rPr>
      <w:b/>
      <w:bCs/>
      <w:sz w:val="28"/>
      <w:szCs w:val="28"/>
    </w:rPr>
  </w:style>
  <w:style w:type="paragraph" w:styleId="af4">
    <w:name w:val="Title"/>
    <w:basedOn w:val="a"/>
    <w:link w:val="af5"/>
    <w:qFormat/>
    <w:rsid w:val="00935D33"/>
    <w:pPr>
      <w:ind w:firstLine="567"/>
      <w:jc w:val="center"/>
    </w:pPr>
    <w:rPr>
      <w:b/>
      <w:sz w:val="28"/>
      <w:szCs w:val="20"/>
    </w:rPr>
  </w:style>
  <w:style w:type="character" w:customStyle="1" w:styleId="af5">
    <w:name w:val="Название Знак"/>
    <w:basedOn w:val="a0"/>
    <w:link w:val="af4"/>
    <w:rsid w:val="00935D33"/>
    <w:rPr>
      <w:b/>
      <w:sz w:val="28"/>
    </w:rPr>
  </w:style>
  <w:style w:type="paragraph" w:styleId="24">
    <w:name w:val="Body Text 2"/>
    <w:basedOn w:val="a"/>
    <w:link w:val="25"/>
    <w:rsid w:val="00935D33"/>
    <w:pPr>
      <w:spacing w:after="120" w:line="480" w:lineRule="auto"/>
    </w:pPr>
    <w:rPr>
      <w:sz w:val="28"/>
      <w:szCs w:val="20"/>
    </w:rPr>
  </w:style>
  <w:style w:type="character" w:customStyle="1" w:styleId="25">
    <w:name w:val="Основной текст 2 Знак"/>
    <w:basedOn w:val="a0"/>
    <w:link w:val="24"/>
    <w:rsid w:val="00935D33"/>
    <w:rPr>
      <w:sz w:val="28"/>
    </w:rPr>
  </w:style>
  <w:style w:type="paragraph" w:styleId="26">
    <w:name w:val="Body Text Indent 2"/>
    <w:basedOn w:val="a"/>
    <w:link w:val="27"/>
    <w:rsid w:val="00935D33"/>
    <w:pPr>
      <w:spacing w:after="120" w:line="480" w:lineRule="auto"/>
      <w:ind w:left="283"/>
    </w:pPr>
    <w:rPr>
      <w:sz w:val="28"/>
      <w:szCs w:val="20"/>
    </w:rPr>
  </w:style>
  <w:style w:type="character" w:customStyle="1" w:styleId="27">
    <w:name w:val="Основной текст с отступом 2 Знак"/>
    <w:basedOn w:val="a0"/>
    <w:link w:val="26"/>
    <w:rsid w:val="00935D33"/>
    <w:rPr>
      <w:sz w:val="28"/>
    </w:rPr>
  </w:style>
  <w:style w:type="paragraph" w:customStyle="1" w:styleId="af6">
    <w:name w:val=" Знак"/>
    <w:basedOn w:val="a"/>
    <w:rsid w:val="00935D33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11">
    <w:name w:val=" Знак1"/>
    <w:basedOn w:val="a"/>
    <w:rsid w:val="00935D33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af7">
    <w:name w:val=" Знак Знак Знак Знак"/>
    <w:basedOn w:val="a"/>
    <w:rsid w:val="00935D33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af8">
    <w:name w:val="Îáû÷íûé"/>
    <w:rsid w:val="00935D33"/>
    <w:rPr>
      <w:lang w:val="en-US"/>
    </w:rPr>
  </w:style>
  <w:style w:type="paragraph" w:customStyle="1" w:styleId="ConsPlusNonformat">
    <w:name w:val="ConsPlusNonformat"/>
    <w:rsid w:val="00935D3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f9">
    <w:name w:val="Таблицы (моноширинный)"/>
    <w:basedOn w:val="a"/>
    <w:next w:val="a"/>
    <w:rsid w:val="00935D33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8"/>
      <w:szCs w:val="28"/>
    </w:rPr>
  </w:style>
  <w:style w:type="paragraph" w:customStyle="1" w:styleId="afa">
    <w:name w:val="Комментарий"/>
    <w:basedOn w:val="a"/>
    <w:next w:val="a"/>
    <w:rsid w:val="00935D33"/>
    <w:pPr>
      <w:widowControl w:val="0"/>
      <w:autoSpaceDE w:val="0"/>
      <w:autoSpaceDN w:val="0"/>
      <w:adjustRightInd w:val="0"/>
      <w:ind w:left="170"/>
      <w:jc w:val="both"/>
    </w:pPr>
    <w:rPr>
      <w:rFonts w:ascii="Arial" w:hAnsi="Arial" w:cs="Arial"/>
      <w:i/>
      <w:iCs/>
      <w:color w:val="800080"/>
      <w:sz w:val="28"/>
      <w:szCs w:val="28"/>
    </w:rPr>
  </w:style>
  <w:style w:type="paragraph" w:customStyle="1" w:styleId="28">
    <w:name w:val=" Знак2 Знак Знак Знак"/>
    <w:basedOn w:val="a"/>
    <w:rsid w:val="00935D33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afb">
    <w:name w:val="Знак"/>
    <w:basedOn w:val="a"/>
    <w:rsid w:val="00935D33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12660">
    <w:name w:val="12660"/>
    <w:basedOn w:val="a"/>
    <w:rsid w:val="00935D33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1E33"/>
    <w:rPr>
      <w:sz w:val="24"/>
      <w:szCs w:val="24"/>
    </w:rPr>
  </w:style>
  <w:style w:type="paragraph" w:styleId="1">
    <w:name w:val="heading 1"/>
    <w:basedOn w:val="a"/>
    <w:next w:val="a"/>
    <w:qFormat/>
    <w:rsid w:val="000F587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81E33"/>
    <w:pPr>
      <w:keepNext/>
      <w:jc w:val="center"/>
      <w:outlineLvl w:val="1"/>
    </w:pPr>
    <w:rPr>
      <w:rFonts w:ascii="Arial" w:eastAsia="Arial Unicode MS" w:hAnsi="Arial" w:cs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181E33"/>
    <w:pPr>
      <w:keepNext/>
      <w:jc w:val="center"/>
      <w:outlineLvl w:val="2"/>
    </w:pPr>
    <w:rPr>
      <w:rFonts w:ascii="Arial" w:eastAsia="Arial Unicode MS" w:hAnsi="Arial" w:cs="Arial"/>
      <w:b/>
      <w:bCs/>
      <w:spacing w:val="-20"/>
      <w:sz w:val="40"/>
      <w:szCs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Стиль1"/>
    <w:basedOn w:val="a"/>
    <w:rsid w:val="00181E33"/>
    <w:pPr>
      <w:spacing w:line="312" w:lineRule="auto"/>
      <w:jc w:val="both"/>
    </w:pPr>
    <w:rPr>
      <w:rFonts w:ascii="Courier New" w:hAnsi="Courier New"/>
      <w:sz w:val="22"/>
    </w:rPr>
  </w:style>
  <w:style w:type="paragraph" w:customStyle="1" w:styleId="21">
    <w:name w:val="Стиль2"/>
    <w:basedOn w:val="a"/>
    <w:rsid w:val="00181E33"/>
    <w:pPr>
      <w:spacing w:line="312" w:lineRule="auto"/>
      <w:jc w:val="both"/>
    </w:pPr>
    <w:rPr>
      <w:rFonts w:ascii="Arial" w:hAnsi="Arial"/>
      <w:spacing w:val="20"/>
      <w:sz w:val="22"/>
    </w:rPr>
  </w:style>
  <w:style w:type="paragraph" w:styleId="a3">
    <w:name w:val="Body Text Indent"/>
    <w:basedOn w:val="a"/>
    <w:rsid w:val="00165214"/>
    <w:pPr>
      <w:ind w:left="567"/>
      <w:jc w:val="both"/>
    </w:pPr>
    <w:rPr>
      <w:b/>
      <w:sz w:val="28"/>
      <w:szCs w:val="20"/>
    </w:rPr>
  </w:style>
  <w:style w:type="paragraph" w:customStyle="1" w:styleId="ConsNormal">
    <w:name w:val="ConsNormal"/>
    <w:rsid w:val="0016521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styleId="a4">
    <w:name w:val="Table Grid"/>
    <w:basedOn w:val="a1"/>
    <w:rsid w:val="00D839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ody Text"/>
    <w:basedOn w:val="a"/>
    <w:rsid w:val="003C007F"/>
    <w:pPr>
      <w:spacing w:after="120"/>
    </w:pPr>
  </w:style>
  <w:style w:type="paragraph" w:customStyle="1" w:styleId="ConsNonformat">
    <w:name w:val="ConsNonformat"/>
    <w:rsid w:val="00FB5B55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Title">
    <w:name w:val="ConsTitle"/>
    <w:rsid w:val="00FB5B55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Title">
    <w:name w:val="ConsPlusTitle"/>
    <w:uiPriority w:val="99"/>
    <w:rsid w:val="00C12DDC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rmal">
    <w:name w:val="ConsPlusNormal"/>
    <w:rsid w:val="00C018A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6">
    <w:name w:val="footer"/>
    <w:basedOn w:val="a"/>
    <w:rsid w:val="005065F3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065F3"/>
  </w:style>
  <w:style w:type="character" w:customStyle="1" w:styleId="20">
    <w:name w:val="Заголовок 2 Знак"/>
    <w:basedOn w:val="a0"/>
    <w:link w:val="2"/>
    <w:rsid w:val="00A0200B"/>
    <w:rPr>
      <w:rFonts w:ascii="Arial" w:eastAsia="Arial Unicode MS" w:hAnsi="Arial" w:cs="Arial"/>
      <w:b/>
      <w:bCs/>
      <w:sz w:val="32"/>
      <w:szCs w:val="32"/>
    </w:rPr>
  </w:style>
  <w:style w:type="paragraph" w:styleId="a8">
    <w:name w:val="header"/>
    <w:basedOn w:val="a"/>
    <w:rsid w:val="00E30723"/>
    <w:pPr>
      <w:tabs>
        <w:tab w:val="center" w:pos="4677"/>
        <w:tab w:val="right" w:pos="9355"/>
      </w:tabs>
    </w:pPr>
  </w:style>
  <w:style w:type="paragraph" w:styleId="a9">
    <w:name w:val="Balloon Text"/>
    <w:basedOn w:val="a"/>
    <w:link w:val="aa"/>
    <w:rsid w:val="0083105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831054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700C15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c">
    <w:name w:val="Normal (Web)"/>
    <w:basedOn w:val="a"/>
    <w:rsid w:val="00D742F0"/>
    <w:pPr>
      <w:spacing w:before="100" w:beforeAutospacing="1" w:after="100" w:afterAutospacing="1"/>
    </w:pPr>
  </w:style>
  <w:style w:type="character" w:styleId="ad">
    <w:name w:val="Strong"/>
    <w:qFormat/>
    <w:rsid w:val="00D742F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2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9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29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1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2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5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1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1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9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8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0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7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5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jpeg"/><Relationship Id="rId3" Type="http://schemas.openxmlformats.org/officeDocument/2006/relationships/styles" Target="styles.xml"/><Relationship Id="rId21" Type="http://schemas.openxmlformats.org/officeDocument/2006/relationships/hyperlink" Target="http://libnorm.ru/Files2/1/4293824/4293824613.htm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hyperlink" Target="http://libnorm.ru/Files2/1/4294855/4294855238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image" Target="media/image6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wmf"/><Relationship Id="rId22" Type="http://schemas.openxmlformats.org/officeDocument/2006/relationships/hyperlink" Target="http://libnorm.ru/Files2/1/4293824/4293824613.h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901EDD-87E2-4563-800C-39835B411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3</Pages>
  <Words>8552</Words>
  <Characters>48753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dm</Company>
  <LinksUpToDate>false</LinksUpToDate>
  <CharactersWithSpaces>57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i</dc:creator>
  <cp:lastModifiedBy>TrushkovaAS</cp:lastModifiedBy>
  <cp:revision>2</cp:revision>
  <cp:lastPrinted>2020-06-04T12:28:00Z</cp:lastPrinted>
  <dcterms:created xsi:type="dcterms:W3CDTF">2020-06-04T12:29:00Z</dcterms:created>
  <dcterms:modified xsi:type="dcterms:W3CDTF">2020-06-04T12:29:00Z</dcterms:modified>
</cp:coreProperties>
</file>